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2632EC" w14:textId="799AC6C0" w:rsidR="00457EAA" w:rsidRDefault="00FE4956"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ab/>
      </w:r>
      <w:r w:rsidR="00EF03A9">
        <w:rPr>
          <w:rFonts w:ascii="Arial" w:eastAsia="MS Mincho" w:hAnsi="Arial" w:cs="Arial"/>
          <w:b/>
          <w:sz w:val="24"/>
          <w:szCs w:val="24"/>
          <w:lang w:val="de-DE"/>
        </w:rPr>
        <w:t>3GPP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w:t>
      </w:r>
      <w:r w:rsidR="0045560D">
        <w:rPr>
          <w:rFonts w:ascii="Arial" w:eastAsia="MS Mincho" w:hAnsi="Arial" w:cs="Arial"/>
          <w:b/>
          <w:sz w:val="24"/>
          <w:szCs w:val="24"/>
          <w:lang w:val="de-DE"/>
        </w:rPr>
        <w:t>7</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9F5190">
        <w:rPr>
          <w:rFonts w:ascii="Arial" w:eastAsia="MS Mincho" w:hAnsi="Arial" w:cs="Arial"/>
          <w:b/>
          <w:sz w:val="24"/>
          <w:szCs w:val="24"/>
          <w:lang w:val="de-DE"/>
        </w:rPr>
        <w:t xml:space="preserve"> </w:t>
      </w:r>
      <w:r w:rsidR="0045560D">
        <w:rPr>
          <w:rFonts w:ascii="Arial" w:eastAsia="MS Mincho" w:hAnsi="Arial" w:cs="Arial"/>
          <w:b/>
          <w:sz w:val="24"/>
          <w:szCs w:val="24"/>
          <w:lang w:val="de-DE"/>
        </w:rPr>
        <w:t>meeting</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w:t>
      </w:r>
      <w:r w:rsidR="002A6C76">
        <w:rPr>
          <w:rFonts w:ascii="Arial" w:eastAsia="Times New Roman" w:hAnsi="Arial"/>
          <w:b/>
          <w:i/>
          <w:noProof/>
          <w:sz w:val="28"/>
          <w:lang w:val="de-DE"/>
        </w:rPr>
        <w:t>20</w:t>
      </w:r>
      <w:r w:rsidR="001D06CD">
        <w:rPr>
          <w:rFonts w:ascii="Arial" w:eastAsia="Times New Roman" w:hAnsi="Arial"/>
          <w:b/>
          <w:i/>
          <w:noProof/>
          <w:sz w:val="28"/>
          <w:lang w:val="de-DE"/>
        </w:rPr>
        <w:t>123</w:t>
      </w:r>
    </w:p>
    <w:p w14:paraId="014E7327" w14:textId="73D7A97A" w:rsidR="00A40DDA" w:rsidRDefault="00B810CE" w:rsidP="00457EAA">
      <w:pPr>
        <w:tabs>
          <w:tab w:val="right" w:pos="9355"/>
        </w:tabs>
        <w:spacing w:after="0"/>
        <w:rPr>
          <w:rFonts w:ascii="Arial" w:hAnsi="Arial"/>
          <w:b/>
          <w:noProof/>
          <w:sz w:val="24"/>
        </w:rPr>
      </w:pPr>
      <w:r>
        <w:rPr>
          <w:rFonts w:ascii="Arial" w:hAnsi="Arial"/>
          <w:b/>
          <w:noProof/>
          <w:sz w:val="24"/>
        </w:rPr>
        <w:t>E-meeting</w:t>
      </w:r>
      <w:r w:rsidR="0045560D">
        <w:rPr>
          <w:rFonts w:ascii="Arial" w:hAnsi="Arial"/>
          <w:b/>
          <w:noProof/>
          <w:sz w:val="24"/>
        </w:rPr>
        <w:t xml:space="preserve">, </w:t>
      </w:r>
      <w:r w:rsidR="003C72DE">
        <w:rPr>
          <w:rFonts w:ascii="Arial" w:hAnsi="Arial"/>
          <w:b/>
          <w:noProof/>
          <w:sz w:val="24"/>
        </w:rPr>
        <w:t xml:space="preserve">February </w:t>
      </w:r>
      <w:r w:rsidR="0045560D">
        <w:rPr>
          <w:rFonts w:ascii="Arial" w:hAnsi="Arial"/>
          <w:b/>
          <w:noProof/>
          <w:sz w:val="24"/>
        </w:rPr>
        <w:t>14</w:t>
      </w:r>
      <w:r w:rsidR="0045560D" w:rsidRPr="0045560D">
        <w:rPr>
          <w:rFonts w:ascii="Arial" w:hAnsi="Arial"/>
          <w:b/>
          <w:noProof/>
          <w:sz w:val="24"/>
          <w:vertAlign w:val="superscript"/>
        </w:rPr>
        <w:t>th</w:t>
      </w:r>
      <w:r w:rsidR="0045560D">
        <w:rPr>
          <w:rFonts w:ascii="Arial" w:hAnsi="Arial"/>
          <w:b/>
          <w:noProof/>
          <w:sz w:val="24"/>
        </w:rPr>
        <w:t xml:space="preserve"> – 23</w:t>
      </w:r>
      <w:r w:rsidR="0045560D" w:rsidRPr="0045560D">
        <w:rPr>
          <w:rFonts w:ascii="Arial" w:hAnsi="Arial"/>
          <w:b/>
          <w:noProof/>
          <w:sz w:val="24"/>
          <w:vertAlign w:val="superscript"/>
        </w:rPr>
        <w:t>rd</w:t>
      </w:r>
      <w:r w:rsidR="0045560D">
        <w:rPr>
          <w:rFonts w:ascii="Arial" w:hAnsi="Arial"/>
          <w:b/>
          <w:noProof/>
          <w:sz w:val="24"/>
        </w:rPr>
        <w:t>, 2022</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384F76F0" w:rsidR="00B810CE" w:rsidRPr="00410371" w:rsidRDefault="009F5190" w:rsidP="004A1CC8">
            <w:pPr>
              <w:pStyle w:val="CRCoverPage"/>
              <w:spacing w:after="0"/>
              <w:jc w:val="center"/>
              <w:rPr>
                <w:noProof/>
                <w:sz w:val="28"/>
              </w:rPr>
            </w:pPr>
            <w:r>
              <w:rPr>
                <w:b/>
                <w:noProof/>
                <w:sz w:val="28"/>
              </w:rPr>
              <w:t>1</w:t>
            </w:r>
            <w:r w:rsidR="00423BCE">
              <w:rPr>
                <w:b/>
                <w:noProof/>
                <w:sz w:val="28"/>
              </w:rPr>
              <w:t>.</w:t>
            </w:r>
            <w:r>
              <w:rPr>
                <w:b/>
                <w:noProof/>
                <w:sz w:val="28"/>
              </w:rPr>
              <w:t>0</w:t>
            </w:r>
            <w:r w:rsidR="00B810CE">
              <w:rPr>
                <w:b/>
                <w:noProof/>
                <w:sz w:val="28"/>
              </w:rPr>
              <w:t>.</w:t>
            </w:r>
            <w:r w:rsidR="00423BCE">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14F726F2" w:rsidR="00B810CE" w:rsidRDefault="009F5190" w:rsidP="004A1CC8">
            <w:pPr>
              <w:pStyle w:val="CRCoverPage"/>
              <w:spacing w:after="0"/>
              <w:jc w:val="center"/>
              <w:rPr>
                <w:b/>
                <w:bCs/>
                <w:caps/>
                <w:noProof/>
              </w:rPr>
            </w:pPr>
            <w:r>
              <w:rPr>
                <w:b/>
                <w:bCs/>
                <w:caps/>
                <w:noProof/>
              </w:rPr>
              <w:t>X</w:t>
            </w: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0891AA5D" w:rsidR="00B810CE" w:rsidRDefault="00B810CE" w:rsidP="00922B48">
            <w:pPr>
              <w:pStyle w:val="CRCoverPage"/>
              <w:spacing w:after="0"/>
            </w:pPr>
            <w:r>
              <w:t xml:space="preserve">pCR to TS 26.502 </w:t>
            </w:r>
            <w:r w:rsidR="00645F7A">
              <w:t>support of interworking with LTE</w:t>
            </w:r>
            <w:r w:rsidR="00622288">
              <w:t xml:space="preserve"> MBMS</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65AA6BCA" w:rsidR="00B810CE" w:rsidRDefault="003C72DE" w:rsidP="004A1CC8">
            <w:pPr>
              <w:pStyle w:val="CRCoverPage"/>
              <w:spacing w:after="0"/>
              <w:rPr>
                <w:noProof/>
              </w:rPr>
            </w:pPr>
            <w:r>
              <w:rPr>
                <w:noProof/>
              </w:rPr>
              <w:t>Huawei, HiSilicon</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4658F36A" w:rsidR="00B810CE" w:rsidRDefault="00B810CE" w:rsidP="00B11D7E">
            <w:pPr>
              <w:pStyle w:val="CRCoverPage"/>
              <w:spacing w:after="0"/>
              <w:rPr>
                <w:noProof/>
              </w:rPr>
            </w:pPr>
            <w:r>
              <w:rPr>
                <w:noProof/>
              </w:rPr>
              <w:t>202</w:t>
            </w:r>
            <w:r w:rsidR="00622288">
              <w:rPr>
                <w:noProof/>
              </w:rPr>
              <w:t>2</w:t>
            </w:r>
            <w:r>
              <w:rPr>
                <w:noProof/>
              </w:rPr>
              <w:t>-</w:t>
            </w:r>
            <w:r w:rsidR="003C1A2C">
              <w:rPr>
                <w:noProof/>
              </w:rPr>
              <w:t>0</w:t>
            </w:r>
            <w:r w:rsidR="009F5190">
              <w:rPr>
                <w:noProof/>
              </w:rPr>
              <w:t>2</w:t>
            </w:r>
            <w:r>
              <w:rPr>
                <w:noProof/>
              </w:rPr>
              <w:t>-</w:t>
            </w:r>
            <w:r w:rsidR="003C1A2C">
              <w:rPr>
                <w:noProof/>
              </w:rPr>
              <w:t>0</w:t>
            </w:r>
            <w:r w:rsidR="00622288">
              <w:rPr>
                <w:noProof/>
              </w:rPr>
              <w:t>8</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095C6B7A" w:rsidR="00B810CE" w:rsidRDefault="009F5190" w:rsidP="004A1CC8">
            <w:pPr>
              <w:pStyle w:val="CRCoverPage"/>
              <w:spacing w:after="0"/>
              <w:ind w:left="100" w:right="-609"/>
              <w:rPr>
                <w:b/>
                <w:noProof/>
              </w:rPr>
            </w:pPr>
            <w:r>
              <w:rPr>
                <w:b/>
                <w:noProof/>
              </w:rPr>
              <w:t>F</w:t>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1284128F" w:rsidR="00B810CE" w:rsidRPr="00BC7516" w:rsidRDefault="00BC7516" w:rsidP="004A1CC8">
            <w:pPr>
              <w:pStyle w:val="CRCoverPage"/>
              <w:spacing w:after="0"/>
              <w:ind w:left="100"/>
              <w:rPr>
                <w:noProof/>
                <w:lang w:val="en-US" w:eastAsia="zh-CN"/>
              </w:rPr>
            </w:pPr>
            <w:r>
              <w:rPr>
                <w:noProof/>
              </w:rPr>
              <w:t xml:space="preserve">In SA2 TS  23.247, the MBSF and MBSTF shall be used when interworking with LTE MBMS at 5GC is required </w:t>
            </w:r>
            <w:r>
              <w:rPr>
                <w:rFonts w:hint="eastAsia"/>
                <w:noProof/>
                <w:lang w:eastAsia="zh-CN"/>
              </w:rPr>
              <w:t>and</w:t>
            </w:r>
            <w:r w:rsidR="007953FF">
              <w:rPr>
                <w:noProof/>
                <w:lang w:eastAsia="zh-CN"/>
              </w:rPr>
              <w:t xml:space="preserve"> the </w:t>
            </w:r>
            <w:r w:rsidR="007953FF" w:rsidRPr="007953FF">
              <w:rPr>
                <w:noProof/>
                <w:lang w:val="en-US" w:eastAsia="zh-CN"/>
              </w:rPr>
              <w:t>MBSF functionality related to service and MBS data handling (e.g. encoding) is to be determined with SA WG4.</w:t>
            </w:r>
            <w:r w:rsidR="007953FF">
              <w:rPr>
                <w:noProof/>
                <w:lang w:val="en-US" w:eastAsia="zh-CN"/>
              </w:rPr>
              <w:t xml:space="preserve"> Therefore, it’s better to add support of interworking with LTE MBMS for MBSF.</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5933C296" w:rsidR="00B810CE" w:rsidRDefault="00892BEE" w:rsidP="004A1CC8">
            <w:pPr>
              <w:pStyle w:val="CRCoverPage"/>
              <w:spacing w:before="120" w:after="0"/>
              <w:rPr>
                <w:noProof/>
                <w:lang w:eastAsia="zh-CN"/>
              </w:rPr>
            </w:pPr>
            <w:r>
              <w:rPr>
                <w:rFonts w:hint="eastAsia"/>
                <w:noProof/>
                <w:lang w:eastAsia="zh-CN"/>
              </w:rPr>
              <w:t>A</w:t>
            </w:r>
            <w:r>
              <w:rPr>
                <w:noProof/>
                <w:lang w:eastAsia="zh-CN"/>
              </w:rPr>
              <w:t xml:space="preserve">dd </w:t>
            </w:r>
            <w:r w:rsidR="006D0792">
              <w:rPr>
                <w:noProof/>
                <w:lang w:eastAsia="zh-CN"/>
              </w:rPr>
              <w:t xml:space="preserve">a NOTE to clairfy </w:t>
            </w:r>
            <w:r w:rsidR="007953FF">
              <w:rPr>
                <w:noProof/>
                <w:lang w:eastAsia="zh-CN"/>
              </w:rPr>
              <w:t>that the interworking with LTE MBMS is already supported by MBSF</w:t>
            </w:r>
            <w:r w:rsidR="00C95482">
              <w:rPr>
                <w:noProof/>
                <w:lang w:eastAsia="zh-CN"/>
              </w:rPr>
              <w:t xml:space="preserve"> without any additional work</w:t>
            </w:r>
            <w:r w:rsidR="007953FF">
              <w:rPr>
                <w:noProof/>
                <w:lang w:eastAsia="zh-CN"/>
              </w:rPr>
              <w:t xml:space="preserve">. </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6A80FF7E" w:rsidR="00B810CE" w:rsidRDefault="00AA3F9A" w:rsidP="007953FF">
            <w:pPr>
              <w:pStyle w:val="CRCoverPage"/>
              <w:spacing w:after="0"/>
              <w:rPr>
                <w:noProof/>
                <w:lang w:eastAsia="zh-CN"/>
              </w:rPr>
            </w:pPr>
            <w:r>
              <w:rPr>
                <w:noProof/>
                <w:lang w:eastAsia="zh-CN"/>
              </w:rPr>
              <w:t xml:space="preserve">Support of interworking with LTE MBMS is missing.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295B86C" w:rsidR="00B810CE" w:rsidRDefault="006D0792" w:rsidP="004A1CC8">
            <w:pPr>
              <w:pStyle w:val="CRCoverPage"/>
              <w:spacing w:after="0"/>
              <w:rPr>
                <w:noProof/>
              </w:rPr>
            </w:pPr>
            <w:r>
              <w:rPr>
                <w:noProof/>
              </w:rPr>
              <w:t>4.3.</w:t>
            </w:r>
            <w:r w:rsidR="002279B7">
              <w:rPr>
                <w:noProof/>
              </w:rPr>
              <w:t>2</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3727D725" w:rsidR="00B810CE" w:rsidRDefault="00B810CE" w:rsidP="004A1CC8">
            <w:pPr>
              <w:pStyle w:val="CRCoverPage"/>
              <w:spacing w:after="0"/>
              <w:ind w:left="100"/>
              <w:rPr>
                <w:noProof/>
              </w:rPr>
            </w:pP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1F9A7D3C"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0BAF753A" w14:textId="77777777" w:rsidR="003C5AF0" w:rsidRDefault="003C5AF0" w:rsidP="003C5AF0">
      <w:pPr>
        <w:pStyle w:val="Heading1"/>
      </w:pPr>
      <w:bookmarkStart w:id="2" w:name="_Toc88198233"/>
      <w:bookmarkStart w:id="3" w:name="_Toc88198239"/>
      <w:bookmarkStart w:id="4" w:name="_Toc88198247"/>
      <w:bookmarkStart w:id="5" w:name="_Toc88198249"/>
      <w:r>
        <w:t>2</w:t>
      </w:r>
      <w:r>
        <w:tab/>
        <w:t>References</w:t>
      </w:r>
      <w:bookmarkEnd w:id="2"/>
    </w:p>
    <w:p w14:paraId="6530D882" w14:textId="77777777" w:rsidR="003C5AF0" w:rsidRDefault="003C5AF0" w:rsidP="003C5AF0">
      <w:r>
        <w:t>The following documents contain provisions which, through reference in this text, constitute provisions of the present document.</w:t>
      </w:r>
    </w:p>
    <w:p w14:paraId="1DEED409" w14:textId="77777777" w:rsidR="003C5AF0" w:rsidRDefault="003C5AF0" w:rsidP="003C5AF0">
      <w:pPr>
        <w:pStyle w:val="B10"/>
      </w:pPr>
      <w:r>
        <w:t>-</w:t>
      </w:r>
      <w:r>
        <w:tab/>
        <w:t>References are either specific (identified by date of publication, edition number, version number, etc.) or non</w:t>
      </w:r>
      <w:r>
        <w:noBreakHyphen/>
        <w:t>specific.</w:t>
      </w:r>
    </w:p>
    <w:p w14:paraId="6E492AD1" w14:textId="77777777" w:rsidR="003C5AF0" w:rsidRDefault="003C5AF0" w:rsidP="003C5AF0">
      <w:pPr>
        <w:pStyle w:val="B10"/>
      </w:pPr>
      <w:r>
        <w:t>-</w:t>
      </w:r>
      <w:r>
        <w:tab/>
        <w:t>For a specific reference, subsequent revisions do not apply.</w:t>
      </w:r>
    </w:p>
    <w:p w14:paraId="07FC940F" w14:textId="77777777" w:rsidR="003C5AF0" w:rsidRDefault="003C5AF0" w:rsidP="003C5AF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FC8A7F0" w14:textId="77777777" w:rsidR="003C5AF0" w:rsidRDefault="003C5AF0" w:rsidP="003C5AF0">
      <w:pPr>
        <w:pStyle w:val="EX"/>
      </w:pPr>
      <w:r>
        <w:t>[1]</w:t>
      </w:r>
      <w:r>
        <w:tab/>
        <w:t>3GPP TR 21.905: "Vocabulary for 3GPP Specifications".</w:t>
      </w:r>
    </w:p>
    <w:p w14:paraId="4FDF8DA2" w14:textId="77777777" w:rsidR="003C5AF0" w:rsidRDefault="003C5AF0" w:rsidP="003C5AF0">
      <w:pPr>
        <w:pStyle w:val="EX"/>
      </w:pPr>
      <w:r>
        <w:t>[2]</w:t>
      </w:r>
      <w:r>
        <w:tab/>
        <w:t>3GPP TS 23.501: "System architecture for the 5G System (5GS)".</w:t>
      </w:r>
    </w:p>
    <w:p w14:paraId="4E496BF9" w14:textId="77777777" w:rsidR="003C5AF0" w:rsidRDefault="003C5AF0" w:rsidP="003C5AF0">
      <w:pPr>
        <w:pStyle w:val="EX"/>
      </w:pPr>
      <w:r>
        <w:t>[3]</w:t>
      </w:r>
      <w:r>
        <w:tab/>
        <w:t>3GPP TS 23.502: "Procedures for the 5G System (5GS)".</w:t>
      </w:r>
    </w:p>
    <w:p w14:paraId="71C00D6A" w14:textId="77777777" w:rsidR="003C5AF0" w:rsidRDefault="003C5AF0" w:rsidP="003C5AF0">
      <w:pPr>
        <w:pStyle w:val="EX"/>
      </w:pPr>
      <w:r>
        <w:t>[4]</w:t>
      </w:r>
      <w:r>
        <w:tab/>
        <w:t>3GPP TS 23.503: "Policy and charging control framework for the 5G System (5GS); Stage 2".</w:t>
      </w:r>
    </w:p>
    <w:p w14:paraId="6FCF932A" w14:textId="77777777" w:rsidR="003C5AF0" w:rsidRDefault="003C5AF0" w:rsidP="003C5AF0">
      <w:pPr>
        <w:pStyle w:val="EX"/>
      </w:pPr>
      <w:r>
        <w:t>[5]</w:t>
      </w:r>
      <w:r>
        <w:tab/>
        <w:t>3GPP TS 23.247: "Architectural enhancements for 5G multicast-broadcast services; Stage 2".</w:t>
      </w:r>
    </w:p>
    <w:p w14:paraId="094DB59C" w14:textId="77777777" w:rsidR="003C5AF0" w:rsidRDefault="003C5AF0" w:rsidP="003C5AF0">
      <w:pPr>
        <w:pStyle w:val="EX"/>
      </w:pPr>
      <w:r>
        <w:t>[6]</w:t>
      </w:r>
      <w:r>
        <w:tab/>
        <w:t xml:space="preserve">3GPP TS 26.348: "Northbound Application Programming Interface (API) for Multimedia Broadcast/Multicast Service (MBMS) at the </w:t>
      </w:r>
      <w:proofErr w:type="spellStart"/>
      <w:r>
        <w:t>xMB</w:t>
      </w:r>
      <w:proofErr w:type="spellEnd"/>
      <w:r>
        <w:t xml:space="preserve"> reference point".</w:t>
      </w:r>
    </w:p>
    <w:p w14:paraId="053CE530" w14:textId="77777777" w:rsidR="003C5AF0" w:rsidRDefault="003C5AF0" w:rsidP="003C5AF0">
      <w:pPr>
        <w:pStyle w:val="EX"/>
        <w:rPr>
          <w:rStyle w:val="normaltextrun"/>
        </w:rPr>
      </w:pPr>
      <w:bookmarkStart w:id="6" w:name="definitions"/>
      <w:bookmarkEnd w:id="6"/>
      <w:r>
        <w:rPr>
          <w:rStyle w:val="normaltextrun"/>
        </w:rPr>
        <w:t>[7]</w:t>
      </w:r>
      <w:r>
        <w:rPr>
          <w:rStyle w:val="normaltextrun"/>
        </w:rPr>
        <w:tab/>
      </w:r>
      <w:r>
        <w:rPr>
          <w:rStyle w:val="normaltextrun"/>
        </w:rPr>
        <w:tab/>
        <w:t xml:space="preserve">3GPP TS 26.501: </w:t>
      </w:r>
      <w:r>
        <w:t>"</w:t>
      </w:r>
      <w:r>
        <w:rPr>
          <w:rStyle w:val="normaltextrun"/>
        </w:rPr>
        <w:t>5G Media Streaming (5GMS); General description and architecture".</w:t>
      </w:r>
    </w:p>
    <w:p w14:paraId="0C3108CE" w14:textId="77777777" w:rsidR="003C5AF0" w:rsidRDefault="003C5AF0" w:rsidP="003C5AF0">
      <w:pPr>
        <w:pStyle w:val="EX"/>
        <w:rPr>
          <w:rStyle w:val="normaltextrun"/>
        </w:rPr>
      </w:pPr>
      <w:r>
        <w:rPr>
          <w:rStyle w:val="normaltextrun"/>
        </w:rPr>
        <w:t>[8]</w:t>
      </w:r>
      <w:r>
        <w:rPr>
          <w:rStyle w:val="normaltextrun"/>
        </w:rPr>
        <w:tab/>
        <w:t>IETF RFC 3500: "RTP: A Transport Protocol for Real-Time Applications".</w:t>
      </w:r>
    </w:p>
    <w:p w14:paraId="502B7A50" w14:textId="77777777" w:rsidR="003C5AF0" w:rsidRDefault="003C5AF0" w:rsidP="003C5AF0">
      <w:pPr>
        <w:pStyle w:val="EX"/>
        <w:rPr>
          <w:rStyle w:val="normaltextrun"/>
        </w:rPr>
      </w:pPr>
      <w:r>
        <w:rPr>
          <w:rStyle w:val="normaltextrun"/>
        </w:rPr>
        <w:t>[9]</w:t>
      </w:r>
      <w:r>
        <w:rPr>
          <w:rStyle w:val="normaltextrun"/>
        </w:rPr>
        <w:tab/>
        <w:t>IETF RFC 2250: "RTP Payload Format for MPEG1/MPEG2 Video".</w:t>
      </w:r>
    </w:p>
    <w:p w14:paraId="32F4A5B0" w14:textId="0D5645A1" w:rsidR="003C5AF0" w:rsidRDefault="003C5AF0" w:rsidP="003C5AF0">
      <w:pPr>
        <w:pStyle w:val="EX"/>
        <w:rPr>
          <w:lang w:eastAsia="ja-JP"/>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r w:rsidR="00F54A6A">
        <w:rPr>
          <w:lang w:eastAsia="ja-JP"/>
        </w:rPr>
        <w:t>.</w:t>
      </w:r>
    </w:p>
    <w:p w14:paraId="2DA796EC" w14:textId="4246D040" w:rsidR="003C5AF0" w:rsidRPr="002B1B8D" w:rsidRDefault="003C5AF0" w:rsidP="002B1B8D">
      <w:pPr>
        <w:pStyle w:val="EX"/>
        <w:rPr>
          <w:rStyle w:val="normaltextrun"/>
          <w:lang w:eastAsia="ja-JP"/>
        </w:rPr>
      </w:pPr>
      <w:ins w:id="7" w:author="panqi (E)" w:date="2022-02-17T06:08:00Z">
        <w:r>
          <w:rPr>
            <w:lang w:eastAsia="ja-JP"/>
          </w:rPr>
          <w:t>[</w:t>
        </w:r>
      </w:ins>
      <w:ins w:id="8" w:author="panqi (E)" w:date="2022-02-17T06:09:00Z">
        <w:r w:rsidR="00147C15">
          <w:rPr>
            <w:lang w:eastAsia="ja-JP"/>
          </w:rPr>
          <w:t>X</w:t>
        </w:r>
      </w:ins>
      <w:ins w:id="9" w:author="panqi (E)" w:date="2022-02-17T06:08:00Z">
        <w:r>
          <w:rPr>
            <w:lang w:eastAsia="ja-JP"/>
          </w:rPr>
          <w:t>]</w:t>
        </w:r>
        <w:r>
          <w:rPr>
            <w:lang w:eastAsia="ja-JP"/>
          </w:rPr>
          <w:tab/>
          <w:t>3GPP TS</w:t>
        </w:r>
      </w:ins>
      <w:ins w:id="10" w:author="Richard Bradbury (2022-02-17)" w:date="2022-02-17T11:21:00Z">
        <w:r w:rsidR="002B1B8D">
          <w:rPr>
            <w:lang w:eastAsia="ja-JP"/>
          </w:rPr>
          <w:t> </w:t>
        </w:r>
      </w:ins>
      <w:ins w:id="11" w:author="panqi (E)" w:date="2022-02-17T06:08:00Z">
        <w:r>
          <w:rPr>
            <w:lang w:eastAsia="ja-JP"/>
          </w:rPr>
          <w:t xml:space="preserve">23.289: </w:t>
        </w:r>
      </w:ins>
      <w:ins w:id="12" w:author="panqi (E)" w:date="2022-02-17T06:09:00Z">
        <w:r>
          <w:rPr>
            <w:lang w:eastAsia="ja-JP"/>
          </w:rPr>
          <w:t>"</w:t>
        </w:r>
        <w:r w:rsidRPr="003C5AF0">
          <w:rPr>
            <w:lang w:eastAsia="ja-JP"/>
          </w:rPr>
          <w:t>Mission Critical services over 5G System</w:t>
        </w:r>
        <w:r>
          <w:rPr>
            <w:lang w:eastAsia="ja-JP"/>
          </w:rPr>
          <w:t>"</w:t>
        </w:r>
      </w:ins>
      <w:ins w:id="13" w:author="Richard Bradbury (2022-02-17)" w:date="2022-02-17T11:21:00Z">
        <w:r w:rsidR="002B1B8D">
          <w:rPr>
            <w:lang w:eastAsia="ja-JP"/>
          </w:rPr>
          <w:t>.</w:t>
        </w:r>
      </w:ins>
    </w:p>
    <w:p w14:paraId="106C8143" w14:textId="29A060A5" w:rsidR="003C5AF0" w:rsidRDefault="00897FCC" w:rsidP="002B1B8D">
      <w:pPr>
        <w:pStyle w:val="Changenext"/>
        <w:rPr>
          <w:highlight w:val="yellow"/>
          <w:lang w:eastAsia="zh-CN"/>
        </w:rPr>
      </w:pPr>
      <w:r>
        <w:rPr>
          <w:highlight w:val="yellow"/>
          <w:lang w:eastAsia="zh-CN"/>
        </w:rPr>
        <w:t>SECOND</w:t>
      </w:r>
      <w:r w:rsidR="003C5AF0">
        <w:rPr>
          <w:highlight w:val="yellow"/>
          <w:lang w:eastAsia="zh-CN"/>
        </w:rPr>
        <w:t xml:space="preserve"> change</w:t>
      </w:r>
    </w:p>
    <w:p w14:paraId="0090525A" w14:textId="77777777" w:rsidR="003C5AF0" w:rsidRDefault="003C5AF0" w:rsidP="003C5AF0">
      <w:pPr>
        <w:pStyle w:val="Heading2"/>
      </w:pPr>
      <w:r>
        <w:t>4.1</w:t>
      </w:r>
      <w:r>
        <w:tab/>
        <w:t>General</w:t>
      </w:r>
      <w:bookmarkEnd w:id="3"/>
    </w:p>
    <w:p w14:paraId="3BB3EC89" w14:textId="77777777" w:rsidR="003C5AF0" w:rsidRDefault="003C5AF0" w:rsidP="003C5AF0">
      <w:pPr>
        <w:keepNext/>
      </w:pPr>
      <w:r>
        <w:t>This clause defines a reference architecture for 5G Multicast–Broadcast User Services, including the logical functions involved and the logical reference points between them.</w:t>
      </w:r>
    </w:p>
    <w:p w14:paraId="0BA2B595" w14:textId="77777777" w:rsidR="000508E4" w:rsidRDefault="003C5AF0" w:rsidP="000508E4">
      <w:pPr>
        <w:rPr>
          <w:ins w:id="14" w:author="Richard Bradbury (2022-02-17)" w:date="2022-02-17T11:23:00Z"/>
        </w:rPr>
      </w:pPr>
      <w:ins w:id="15" w:author="panqi (E)" w:date="2022-02-17T06:06:00Z">
        <w:r>
          <w:t>The provisioning of group communication services as defined in TS 23.289 [</w:t>
        </w:r>
      </w:ins>
      <w:ins w:id="16" w:author="panqi (E)" w:date="2022-02-17T06:09:00Z">
        <w:r w:rsidR="00147C15">
          <w:t>X</w:t>
        </w:r>
      </w:ins>
      <w:ins w:id="17" w:author="panqi (E)" w:date="2022-02-17T06:06:00Z">
        <w:r>
          <w:t xml:space="preserve">] is supported by MBS User Services, in particular the addition of User Plane FEC protection by the MBSTF. </w:t>
        </w:r>
      </w:ins>
      <w:ins w:id="18" w:author="Richard Bradbury (2022-02-17)" w:date="2022-02-17T11:23:00Z">
        <w:r w:rsidR="000508E4">
          <w:t>This usage is further described in clause A.1</w:t>
        </w:r>
      </w:ins>
    </w:p>
    <w:p w14:paraId="12022429" w14:textId="68150F61" w:rsidR="00132A46" w:rsidRDefault="003C5AF0" w:rsidP="000508E4">
      <w:pPr>
        <w:rPr>
          <w:ins w:id="19" w:author="Richard Bradbury (2022-02-17)" w:date="2022-02-17T11:23:00Z"/>
        </w:rPr>
      </w:pPr>
      <w:ins w:id="20" w:author="panqi (E)" w:date="2022-02-17T06:06:00Z">
        <w:r>
          <w:t>Other aspects of interworking with LTE are specified in clause 5.2 of TS 23.247 [5] and are not considered further in the present document.</w:t>
        </w:r>
      </w:ins>
    </w:p>
    <w:bookmarkEnd w:id="4"/>
    <w:p w14:paraId="55639682" w14:textId="589DB8CA" w:rsidR="00A95414" w:rsidRDefault="00EB6235" w:rsidP="002B1B8D">
      <w:pPr>
        <w:pStyle w:val="Changenext"/>
        <w:rPr>
          <w:highlight w:val="yellow"/>
        </w:rPr>
      </w:pPr>
      <w:r>
        <w:rPr>
          <w:highlight w:val="yellow"/>
        </w:rPr>
        <w:lastRenderedPageBreak/>
        <w:t xml:space="preserve">Third </w:t>
      </w:r>
      <w:r w:rsidR="00A95414" w:rsidRPr="00F66D5C">
        <w:rPr>
          <w:highlight w:val="yellow"/>
        </w:rPr>
        <w:t>CHANGE</w:t>
      </w:r>
    </w:p>
    <w:p w14:paraId="5B035A3E" w14:textId="77777777" w:rsidR="00EB6235" w:rsidRDefault="00EB6235" w:rsidP="00EB6235">
      <w:pPr>
        <w:pStyle w:val="Heading1"/>
      </w:pPr>
      <w:bookmarkStart w:id="21" w:name="_Toc88198276"/>
      <w:bookmarkEnd w:id="5"/>
      <w:r>
        <w:t>A.1</w:t>
      </w:r>
      <w:r>
        <w:tab/>
        <w:t>Group Communication</w:t>
      </w:r>
      <w:bookmarkEnd w:id="21"/>
    </w:p>
    <w:p w14:paraId="64C8C51C" w14:textId="3E984A2F" w:rsidR="00A961EB" w:rsidRDefault="00A961EB" w:rsidP="00A961EB">
      <w:pPr>
        <w:pStyle w:val="Heading2"/>
        <w:rPr>
          <w:ins w:id="22" w:author="Richard Bradbury (2022-02-17)" w:date="2022-02-17T12:19:00Z"/>
          <w:lang w:eastAsia="zh-CN"/>
        </w:rPr>
      </w:pPr>
      <w:ins w:id="23" w:author="Richard Bradbury (2022-02-17)" w:date="2022-02-17T12:19:00Z">
        <w:r>
          <w:rPr>
            <w:lang w:eastAsia="zh-CN"/>
          </w:rPr>
          <w:t>A.1.1</w:t>
        </w:r>
        <w:r>
          <w:rPr>
            <w:lang w:eastAsia="zh-CN"/>
          </w:rPr>
          <w:tab/>
          <w:t>General</w:t>
        </w:r>
      </w:ins>
    </w:p>
    <w:p w14:paraId="5DD1A436" w14:textId="147B99D2" w:rsidR="00EB6235" w:rsidRDefault="00EB6235" w:rsidP="000508E4">
      <w:pPr>
        <w:rPr>
          <w:ins w:id="24" w:author="panqi (E)" w:date="2022-02-17T14:12:00Z"/>
          <w:lang w:eastAsia="zh-CN"/>
        </w:rPr>
      </w:pPr>
      <w:ins w:id="25" w:author="panqi (E)" w:date="2022-02-17T14:12:00Z">
        <w:r>
          <w:rPr>
            <w:lang w:eastAsia="zh-CN"/>
          </w:rPr>
          <w:t xml:space="preserve">The Group Communication (GC) </w:t>
        </w:r>
      </w:ins>
      <w:ins w:id="26" w:author="panqi (E)" w:date="2022-02-17T15:21:00Z">
        <w:r w:rsidR="006C68C8">
          <w:rPr>
            <w:lang w:eastAsia="zh-CN"/>
          </w:rPr>
          <w:t>Service</w:t>
        </w:r>
      </w:ins>
      <w:ins w:id="27" w:author="panqi (E)" w:date="2022-02-17T15:20:00Z">
        <w:r w:rsidR="006C68C8">
          <w:rPr>
            <w:lang w:eastAsia="zh-CN"/>
          </w:rPr>
          <w:t>,</w:t>
        </w:r>
      </w:ins>
      <w:ins w:id="28" w:author="panqi (E)" w:date="2022-02-17T15:21:00Z">
        <w:r w:rsidR="006C68C8">
          <w:rPr>
            <w:lang w:eastAsia="zh-CN"/>
          </w:rPr>
          <w:t xml:space="preserve"> also </w:t>
        </w:r>
        <w:proofErr w:type="spellStart"/>
        <w:r w:rsidR="006C68C8">
          <w:rPr>
            <w:lang w:eastAsia="zh-CN"/>
          </w:rPr>
          <w:t>know</w:t>
        </w:r>
        <w:proofErr w:type="spellEnd"/>
        <w:r w:rsidR="006C68C8">
          <w:rPr>
            <w:lang w:eastAsia="zh-CN"/>
          </w:rPr>
          <w:t xml:space="preserve"> as the Mission Critical Servi</w:t>
        </w:r>
      </w:ins>
      <w:ins w:id="29" w:author="panqi (E)" w:date="2022-02-17T15:22:00Z">
        <w:r w:rsidR="006C68C8">
          <w:rPr>
            <w:lang w:eastAsia="zh-CN"/>
          </w:rPr>
          <w:t>ce,</w:t>
        </w:r>
      </w:ins>
      <w:ins w:id="30" w:author="panqi (E)" w:date="2022-02-17T15:21:00Z">
        <w:r w:rsidR="006C68C8">
          <w:rPr>
            <w:lang w:eastAsia="zh-CN"/>
          </w:rPr>
          <w:t xml:space="preserve"> </w:t>
        </w:r>
      </w:ins>
      <w:ins w:id="31" w:author="panqi (E)" w:date="2022-02-17T14:12:00Z">
        <w:r>
          <w:rPr>
            <w:lang w:eastAsia="zh-CN"/>
          </w:rPr>
          <w:t>can utili</w:t>
        </w:r>
      </w:ins>
      <w:ins w:id="32" w:author="Richard Bradbury (2022-02-17)" w:date="2022-02-17T11:24:00Z">
        <w:r w:rsidR="000508E4">
          <w:rPr>
            <w:lang w:eastAsia="zh-CN"/>
          </w:rPr>
          <w:t>s</w:t>
        </w:r>
      </w:ins>
      <w:ins w:id="33" w:author="panqi (E)" w:date="2022-02-17T14:12:00Z">
        <w:r>
          <w:rPr>
            <w:lang w:eastAsia="zh-CN"/>
          </w:rPr>
          <w:t xml:space="preserve">e the MBS </w:t>
        </w:r>
      </w:ins>
      <w:ins w:id="34" w:author="Richard Bradbury (2022-02-17)" w:date="2022-02-17T11:24:00Z">
        <w:r w:rsidR="000508E4">
          <w:rPr>
            <w:lang w:eastAsia="zh-CN"/>
          </w:rPr>
          <w:t>S</w:t>
        </w:r>
      </w:ins>
      <w:ins w:id="35" w:author="panqi (E)" w:date="2022-02-17T14:12:00Z">
        <w:r>
          <w:rPr>
            <w:lang w:eastAsia="zh-CN"/>
          </w:rPr>
          <w:t xml:space="preserve">ystem for GC data delivery. </w:t>
        </w:r>
      </w:ins>
      <w:ins w:id="36" w:author="panqi (E)" w:date="2022-02-17T14:14:00Z">
        <w:r>
          <w:rPr>
            <w:lang w:eastAsia="zh-CN"/>
          </w:rPr>
          <w:t>Figure A.1-1 pre</w:t>
        </w:r>
      </w:ins>
      <w:ins w:id="37" w:author="panqi (E)" w:date="2022-02-17T14:15:00Z">
        <w:r>
          <w:rPr>
            <w:lang w:eastAsia="zh-CN"/>
          </w:rPr>
          <w:t xml:space="preserve">sents a high-level architectural view of </w:t>
        </w:r>
        <w:del w:id="38" w:author="Richard Bradbury (2022-02-17)" w:date="2022-02-17T11:27:00Z">
          <w:r w:rsidDel="000508E4">
            <w:rPr>
              <w:lang w:eastAsia="zh-CN"/>
            </w:rPr>
            <w:delText>m</w:delText>
          </w:r>
        </w:del>
      </w:ins>
      <w:ins w:id="39" w:author="Richard Bradbury (2022-02-17)" w:date="2022-02-17T11:27:00Z">
        <w:r w:rsidR="000508E4">
          <w:rPr>
            <w:lang w:eastAsia="zh-CN"/>
          </w:rPr>
          <w:t>M</w:t>
        </w:r>
      </w:ins>
      <w:ins w:id="40" w:author="panqi (E)" w:date="2022-02-17T14:15:00Z">
        <w:r>
          <w:rPr>
            <w:lang w:eastAsia="zh-CN"/>
          </w:rPr>
          <w:t xml:space="preserve">ission </w:t>
        </w:r>
        <w:del w:id="41" w:author="Richard Bradbury (2022-02-17)" w:date="2022-02-17T11:27:00Z">
          <w:r w:rsidDel="000508E4">
            <w:rPr>
              <w:lang w:eastAsia="zh-CN"/>
            </w:rPr>
            <w:delText>c</w:delText>
          </w:r>
        </w:del>
      </w:ins>
      <w:ins w:id="42" w:author="Richard Bradbury (2022-02-17)" w:date="2022-02-17T11:27:00Z">
        <w:r w:rsidR="000508E4">
          <w:rPr>
            <w:lang w:eastAsia="zh-CN"/>
          </w:rPr>
          <w:t>C</w:t>
        </w:r>
      </w:ins>
      <w:ins w:id="43" w:author="panqi (E)" w:date="2022-02-17T14:15:00Z">
        <w:r>
          <w:rPr>
            <w:lang w:eastAsia="zh-CN"/>
          </w:rPr>
          <w:t xml:space="preserve">ritical </w:t>
        </w:r>
        <w:del w:id="44" w:author="Richard Bradbury (2022-02-17)" w:date="2022-02-17T11:27:00Z">
          <w:r w:rsidDel="000508E4">
            <w:rPr>
              <w:lang w:eastAsia="zh-CN"/>
            </w:rPr>
            <w:delText>s</w:delText>
          </w:r>
        </w:del>
      </w:ins>
      <w:ins w:id="45" w:author="Richard Bradbury (2022-02-17)" w:date="2022-02-17T11:27:00Z">
        <w:r w:rsidR="000508E4">
          <w:rPr>
            <w:lang w:eastAsia="zh-CN"/>
          </w:rPr>
          <w:t>S</w:t>
        </w:r>
      </w:ins>
      <w:ins w:id="46" w:author="panqi (E)" w:date="2022-02-17T14:15:00Z">
        <w:r>
          <w:rPr>
            <w:lang w:eastAsia="zh-CN"/>
          </w:rPr>
          <w:t xml:space="preserve">ervices </w:t>
        </w:r>
        <w:del w:id="47" w:author="Richard Bradbury (2022-02-17)" w:date="2022-02-17T11:27:00Z">
          <w:r w:rsidDel="000508E4">
            <w:rPr>
              <w:lang w:eastAsia="zh-CN"/>
            </w:rPr>
            <w:delText>when</w:delText>
          </w:r>
        </w:del>
      </w:ins>
      <w:ins w:id="48" w:author="Richard Bradbury (2022-02-17)" w:date="2022-02-17T11:27:00Z">
        <w:r w:rsidR="000508E4">
          <w:rPr>
            <w:lang w:eastAsia="zh-CN"/>
          </w:rPr>
          <w:t>provisioned and delivered</w:t>
        </w:r>
      </w:ins>
      <w:ins w:id="49" w:author="panqi (E)" w:date="2022-02-17T14:15:00Z">
        <w:r>
          <w:rPr>
            <w:lang w:eastAsia="zh-CN"/>
          </w:rPr>
          <w:t xml:space="preserve"> using </w:t>
        </w:r>
        <w:del w:id="50" w:author="Richard Bradbury (2022-02-17)" w:date="2022-02-17T11:27:00Z">
          <w:r w:rsidDel="000508E4">
            <w:rPr>
              <w:lang w:eastAsia="zh-CN"/>
            </w:rPr>
            <w:delText xml:space="preserve">the </w:delText>
          </w:r>
        </w:del>
        <w:r>
          <w:rPr>
            <w:lang w:eastAsia="zh-CN"/>
          </w:rPr>
          <w:t xml:space="preserve">MBS </w:t>
        </w:r>
        <w:del w:id="51" w:author="Richard Bradbury (2022-02-17)" w:date="2022-02-17T11:27:00Z">
          <w:r w:rsidDel="000508E4">
            <w:rPr>
              <w:lang w:eastAsia="zh-CN"/>
            </w:rPr>
            <w:delText>system</w:delText>
          </w:r>
        </w:del>
      </w:ins>
      <w:ins w:id="52" w:author="Richard Bradbury (2022-02-17)" w:date="2022-02-17T11:27:00Z">
        <w:r w:rsidR="000508E4">
          <w:rPr>
            <w:lang w:eastAsia="zh-CN"/>
          </w:rPr>
          <w:t>User Services, as described in TS 23.289</w:t>
        </w:r>
      </w:ins>
      <w:ins w:id="53" w:author="panqi (E)" w:date="2022-02-17T14:16:00Z">
        <w:r>
          <w:rPr>
            <w:lang w:eastAsia="zh-CN"/>
          </w:rPr>
          <w:t xml:space="preserve"> [X]</w:t>
        </w:r>
      </w:ins>
      <w:ins w:id="54" w:author="panqi (E)" w:date="2022-02-17T14:15:00Z">
        <w:r>
          <w:rPr>
            <w:lang w:eastAsia="zh-CN"/>
          </w:rPr>
          <w:t>.</w:t>
        </w:r>
      </w:ins>
    </w:p>
    <w:commentRangeStart w:id="55"/>
    <w:commentRangeStart w:id="56"/>
    <w:p w14:paraId="4741C832" w14:textId="3D6BBD19" w:rsidR="00EB6235" w:rsidRDefault="00F95918" w:rsidP="00171A2A">
      <w:pPr>
        <w:keepNext/>
        <w:jc w:val="center"/>
        <w:rPr>
          <w:ins w:id="57" w:author="panqi (E)" w:date="2022-02-17T14:16:00Z"/>
        </w:rPr>
      </w:pPr>
      <w:ins w:id="58" w:author="panqi (E)" w:date="2022-02-17T14:16:00Z">
        <w:del w:id="59" w:author="Richard Bradbury (2022-02-17)" w:date="2022-02-17T12:14:00Z">
          <w:r w:rsidRPr="005728B7" w:rsidDel="00827B11">
            <w:rPr>
              <w:noProof/>
              <w:lang w:val="en-US"/>
            </w:rPr>
            <w:object w:dxaOrig="6864" w:dyaOrig="1872" w14:anchorId="57B65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123.75pt" o:ole="">
                <v:imagedata r:id="rId15" o:title=""/>
              </v:shape>
              <o:OLEObject Type="Embed" ProgID="Visio.Drawing.15" ShapeID="_x0000_i1025" DrawAspect="Content" ObjectID="_1706609404" r:id="rId16"/>
            </w:object>
          </w:r>
        </w:del>
      </w:ins>
      <w:commentRangeEnd w:id="55"/>
      <w:r w:rsidR="0004528D">
        <w:rPr>
          <w:rStyle w:val="CommentReference"/>
        </w:rPr>
        <w:commentReference w:id="55"/>
      </w:r>
      <w:ins w:id="60" w:author="Richard Bradbury (2022-02-17)" w:date="2022-02-17T11:42:00Z">
        <w:r w:rsidR="00511178" w:rsidRPr="005728B7">
          <w:rPr>
            <w:noProof/>
            <w:lang w:val="en-US"/>
          </w:rPr>
          <w:object w:dxaOrig="6660" w:dyaOrig="3301" w14:anchorId="43F1F1ED">
            <v:shape id="_x0000_i1026" type="#_x0000_t75" style="width:449.25pt;height:225pt" o:ole="">
              <v:imagedata r:id="rId21" o:title=""/>
            </v:shape>
            <o:OLEObject Type="Embed" ProgID="Visio.Drawing.15" ShapeID="_x0000_i1026" DrawAspect="Content" ObjectID="_1706609405" r:id="rId22"/>
          </w:object>
        </w:r>
      </w:ins>
    </w:p>
    <w:p w14:paraId="3CD10B0E" w14:textId="2F00770C" w:rsidR="00A95414" w:rsidRDefault="00EB6235" w:rsidP="000508E4">
      <w:pPr>
        <w:pStyle w:val="TF"/>
        <w:rPr>
          <w:ins w:id="61" w:author="panqi (E)" w:date="2022-02-17T14:16:00Z"/>
        </w:rPr>
      </w:pPr>
      <w:ins w:id="62" w:author="panqi (E)" w:date="2022-02-17T14:16:00Z">
        <w:r>
          <w:t>Figure</w:t>
        </w:r>
      </w:ins>
      <w:ins w:id="63" w:author="Richard Bradbury (2022-02-17)" w:date="2022-02-17T11:25:00Z">
        <w:r w:rsidR="000508E4">
          <w:t> A.1</w:t>
        </w:r>
      </w:ins>
      <w:ins w:id="64" w:author="Richard Bradbury (2022-02-17)" w:date="2022-02-17T12:35:00Z">
        <w:r w:rsidR="00AA53A2">
          <w:t>.1</w:t>
        </w:r>
      </w:ins>
      <w:ins w:id="65" w:author="Richard Bradbury (2022-02-17)" w:date="2022-02-17T11:25:00Z">
        <w:r w:rsidR="000508E4">
          <w:t>-1:</w:t>
        </w:r>
      </w:ins>
      <w:ins w:id="66" w:author="panqi (E)" w:date="2022-02-17T14:16:00Z">
        <w:r>
          <w:t xml:space="preserve"> Architectural view of a mission critical system </w:t>
        </w:r>
        <w:del w:id="67" w:author="Richard Bradbury (2022-02-17)" w:date="2022-02-17T11:28:00Z">
          <w:r w:rsidDel="000508E4">
            <w:delText xml:space="preserve">when </w:delText>
          </w:r>
        </w:del>
        <w:r>
          <w:t>using MBS</w:t>
        </w:r>
      </w:ins>
      <w:ins w:id="68" w:author="Richard Bradbury (2022-02-17)" w:date="2022-02-17T11:28:00Z">
        <w:r w:rsidR="000508E4">
          <w:t xml:space="preserve"> User Services</w:t>
        </w:r>
      </w:ins>
      <w:commentRangeEnd w:id="56"/>
      <w:ins w:id="69" w:author="Richard Bradbury (2022-02-17)" w:date="2022-02-17T12:55:00Z">
        <w:r w:rsidR="00511178">
          <w:rPr>
            <w:rStyle w:val="CommentReference"/>
            <w:rFonts w:ascii="Times New Roman" w:hAnsi="Times New Roman"/>
            <w:b w:val="0"/>
          </w:rPr>
          <w:commentReference w:id="56"/>
        </w:r>
      </w:ins>
    </w:p>
    <w:p w14:paraId="12DB6912" w14:textId="363A4B38" w:rsidR="00A961EB" w:rsidRDefault="00A961EB" w:rsidP="00A961EB">
      <w:pPr>
        <w:pStyle w:val="Heading2"/>
        <w:rPr>
          <w:ins w:id="70" w:author="Richard Bradbury (2022-02-17)" w:date="2022-02-17T12:18:00Z"/>
          <w:lang w:eastAsia="zh-CN"/>
        </w:rPr>
      </w:pPr>
      <w:ins w:id="71" w:author="Richard Bradbury (2022-02-17)" w:date="2022-02-17T12:18:00Z">
        <w:r>
          <w:rPr>
            <w:lang w:eastAsia="zh-CN"/>
          </w:rPr>
          <w:t>A.1.2</w:t>
        </w:r>
        <w:r>
          <w:rPr>
            <w:lang w:eastAsia="zh-CN"/>
          </w:rPr>
          <w:tab/>
          <w:t>Group Communic</w:t>
        </w:r>
      </w:ins>
      <w:ins w:id="72" w:author="Richard Bradbury (2022-02-17)" w:date="2022-02-17T12:19:00Z">
        <w:r>
          <w:rPr>
            <w:lang w:eastAsia="zh-CN"/>
          </w:rPr>
          <w:t>ation service without FEC</w:t>
        </w:r>
      </w:ins>
    </w:p>
    <w:p w14:paraId="1191522D" w14:textId="34D12341" w:rsidR="00A433D6" w:rsidRDefault="00511178" w:rsidP="00A433D6">
      <w:pPr>
        <w:keepNext/>
        <w:jc w:val="center"/>
        <w:rPr>
          <w:ins w:id="73" w:author="Richard Bradbury (2022-02-17)" w:date="2022-02-17T12:30:00Z"/>
        </w:rPr>
      </w:pPr>
      <w:ins w:id="74" w:author="Richard Bradbury (2022-02-17)" w:date="2022-02-17T12:30:00Z">
        <w:r w:rsidRPr="005728B7">
          <w:rPr>
            <w:noProof/>
            <w:lang w:val="en-US"/>
          </w:rPr>
          <w:object w:dxaOrig="6660" w:dyaOrig="2290" w14:anchorId="526897B8">
            <v:shape id="_x0000_i1027" type="#_x0000_t75" style="width:449.25pt;height:156pt" o:ole="">
              <v:imagedata r:id="rId23" o:title=""/>
            </v:shape>
            <o:OLEObject Type="Embed" ProgID="Visio.Drawing.15" ShapeID="_x0000_i1027" DrawAspect="Content" ObjectID="_1706609406" r:id="rId24"/>
          </w:object>
        </w:r>
      </w:ins>
    </w:p>
    <w:p w14:paraId="0F0A4425" w14:textId="69EADF14" w:rsidR="00A433D6" w:rsidRDefault="00A433D6" w:rsidP="00A433D6">
      <w:pPr>
        <w:pStyle w:val="TF"/>
        <w:rPr>
          <w:ins w:id="75" w:author="Richard Bradbury (2022-02-17)" w:date="2022-02-17T12:30:00Z"/>
        </w:rPr>
      </w:pPr>
      <w:ins w:id="76" w:author="Richard Bradbury (2022-02-17)" w:date="2022-02-17T12:30:00Z">
        <w:r>
          <w:t>Figure A.1</w:t>
        </w:r>
      </w:ins>
      <w:ins w:id="77" w:author="Richard Bradbury (2022-02-17)" w:date="2022-02-17T12:35:00Z">
        <w:r w:rsidR="00AA53A2">
          <w:t>.2</w:t>
        </w:r>
      </w:ins>
      <w:ins w:id="78" w:author="Richard Bradbury (2022-02-17)" w:date="2022-02-17T12:30:00Z">
        <w:r>
          <w:t xml:space="preserve">-1: </w:t>
        </w:r>
      </w:ins>
      <w:ins w:id="79" w:author="Richard Bradbury (2022-02-17)" w:date="2022-02-17T12:31:00Z">
        <w:r w:rsidR="00AA53A2">
          <w:t xml:space="preserve">Group </w:t>
        </w:r>
        <w:proofErr w:type="spellStart"/>
        <w:r w:rsidR="00AA53A2">
          <w:t>Communic</w:t>
        </w:r>
      </w:ins>
      <w:ins w:id="80" w:author="Richard Bradbury (2022-02-17)" w:date="2022-02-17T12:32:00Z">
        <w:r w:rsidR="00AA53A2">
          <w:t>atin</w:t>
        </w:r>
        <w:proofErr w:type="spellEnd"/>
        <w:r w:rsidR="00AA53A2">
          <w:t xml:space="preserve"> service without FEC</w:t>
        </w:r>
      </w:ins>
    </w:p>
    <w:p w14:paraId="363AA160" w14:textId="6A243C67" w:rsidR="002100A1" w:rsidRDefault="00EB6235" w:rsidP="000508E4">
      <w:pPr>
        <w:rPr>
          <w:ins w:id="81" w:author="panqi (E)" w:date="2022-02-17T14:29:00Z"/>
          <w:lang w:eastAsia="zh-CN"/>
        </w:rPr>
      </w:pPr>
      <w:ins w:id="82" w:author="panqi (E)" w:date="2022-02-17T14:16:00Z">
        <w:del w:id="83" w:author="Richard Bradbury (2022-02-17)" w:date="2022-02-17T11:28:00Z">
          <w:r w:rsidDel="000508E4">
            <w:rPr>
              <w:lang w:eastAsia="zh-CN"/>
            </w:rPr>
            <w:delText>Generally</w:delText>
          </w:r>
        </w:del>
      </w:ins>
      <w:ins w:id="84" w:author="Richard Bradbury (2022-02-17)" w:date="2022-02-17T12:38:00Z">
        <w:r w:rsidR="00AA53A2">
          <w:rPr>
            <w:lang w:eastAsia="zh-CN"/>
          </w:rPr>
          <w:t>In the case where FEC protection of the GC service is not required</w:t>
        </w:r>
      </w:ins>
      <w:ins w:id="85" w:author="panqi (E)" w:date="2022-02-17T14:16:00Z">
        <w:r>
          <w:rPr>
            <w:lang w:eastAsia="zh-CN"/>
          </w:rPr>
          <w:t xml:space="preserve">, </w:t>
        </w:r>
      </w:ins>
      <w:ins w:id="86" w:author="panqi (E)" w:date="2022-02-17T14:17:00Z">
        <w:r>
          <w:rPr>
            <w:lang w:eastAsia="zh-CN"/>
          </w:rPr>
          <w:t xml:space="preserve">the </w:t>
        </w:r>
      </w:ins>
      <w:ins w:id="87" w:author="panqi (E)" w:date="2022-02-17T14:20:00Z">
        <w:r>
          <w:rPr>
            <w:lang w:eastAsia="zh-CN"/>
          </w:rPr>
          <w:t xml:space="preserve">GC server </w:t>
        </w:r>
        <w:del w:id="88" w:author="Richard Bradbury (2022-02-17)" w:date="2022-02-17T12:39:00Z">
          <w:r w:rsidDel="00AA53A2">
            <w:rPr>
              <w:lang w:eastAsia="zh-CN"/>
            </w:rPr>
            <w:delText>can</w:delText>
          </w:r>
        </w:del>
      </w:ins>
      <w:ins w:id="89" w:author="Richard Bradbury (2022-02-17)" w:date="2022-02-17T12:39:00Z">
        <w:r w:rsidR="00AA53A2">
          <w:rPr>
            <w:lang w:eastAsia="zh-CN"/>
          </w:rPr>
          <w:t>may</w:t>
        </w:r>
      </w:ins>
      <w:ins w:id="90" w:author="panqi (E)" w:date="2022-02-17T14:20:00Z">
        <w:r>
          <w:rPr>
            <w:lang w:eastAsia="zh-CN"/>
          </w:rPr>
          <w:t xml:space="preserve"> directly invoke</w:t>
        </w:r>
      </w:ins>
      <w:ins w:id="91" w:author="Richard Bradbury (2022-02-17)" w:date="2022-02-17T11:28:00Z">
        <w:r w:rsidR="000508E4">
          <w:rPr>
            <w:lang w:eastAsia="zh-CN"/>
          </w:rPr>
          <w:t>s</w:t>
        </w:r>
      </w:ins>
      <w:ins w:id="92" w:author="panqi (E)" w:date="2022-02-17T14:20:00Z">
        <w:r>
          <w:rPr>
            <w:lang w:eastAsia="zh-CN"/>
          </w:rPr>
          <w:t xml:space="preserve"> </w:t>
        </w:r>
        <w:del w:id="93" w:author="Richard Bradbury (2022-02-17)" w:date="2022-02-17T11:34:00Z">
          <w:r w:rsidDel="00F95918">
            <w:rPr>
              <w:lang w:eastAsia="zh-CN"/>
            </w:rPr>
            <w:delText xml:space="preserve">the </w:delText>
          </w:r>
        </w:del>
        <w:del w:id="94" w:author="Richard Bradbury (2022-02-17)" w:date="2022-02-17T11:29:00Z">
          <w:r w:rsidDel="000508E4">
            <w:rPr>
              <w:lang w:eastAsia="zh-CN"/>
            </w:rPr>
            <w:delText>APIs</w:delText>
          </w:r>
        </w:del>
      </w:ins>
      <w:proofErr w:type="spellStart"/>
      <w:ins w:id="95" w:author="Richard Bradbury (2022-02-17)" w:date="2022-02-17T11:29:00Z">
        <w:r w:rsidR="000508E4" w:rsidRPr="00F95918">
          <w:rPr>
            <w:rStyle w:val="Code"/>
          </w:rPr>
          <w:t>Nmbsmf</w:t>
        </w:r>
        <w:proofErr w:type="spellEnd"/>
        <w:r w:rsidR="000508E4">
          <w:rPr>
            <w:lang w:eastAsia="zh-CN"/>
          </w:rPr>
          <w:t xml:space="preserve"> service operations</w:t>
        </w:r>
      </w:ins>
      <w:ins w:id="96" w:author="panqi (E)" w:date="2022-02-17T14:20:00Z">
        <w:r>
          <w:rPr>
            <w:lang w:eastAsia="zh-CN"/>
          </w:rPr>
          <w:t xml:space="preserve"> exposed by the MB-SMF</w:t>
        </w:r>
      </w:ins>
      <w:ins w:id="97" w:author="panqi (E)" w:date="2022-02-17T14:24:00Z">
        <w:r>
          <w:rPr>
            <w:lang w:eastAsia="zh-CN"/>
          </w:rPr>
          <w:t xml:space="preserve"> via N</w:t>
        </w:r>
      </w:ins>
      <w:ins w:id="98" w:author="panqi (E)" w:date="2022-02-17T14:27:00Z">
        <w:r w:rsidR="002100A1">
          <w:rPr>
            <w:lang w:eastAsia="zh-CN"/>
          </w:rPr>
          <w:t>mb13</w:t>
        </w:r>
      </w:ins>
      <w:ins w:id="99" w:author="panqi (E)" w:date="2022-02-17T15:00:00Z">
        <w:r w:rsidR="00171A2A">
          <w:rPr>
            <w:lang w:eastAsia="zh-CN"/>
          </w:rPr>
          <w:t xml:space="preserve"> or </w:t>
        </w:r>
      </w:ins>
      <w:ins w:id="100" w:author="panqi (E)" w:date="2022-02-17T14:24:00Z">
        <w:r>
          <w:rPr>
            <w:lang w:eastAsia="zh-CN"/>
          </w:rPr>
          <w:t>N33</w:t>
        </w:r>
      </w:ins>
      <w:ins w:id="101" w:author="panqi (E)" w:date="2022-02-17T14:27:00Z">
        <w:r w:rsidR="002100A1">
          <w:rPr>
            <w:lang w:eastAsia="zh-CN"/>
          </w:rPr>
          <w:t>+</w:t>
        </w:r>
      </w:ins>
      <w:ins w:id="102" w:author="panqi (E)" w:date="2022-02-17T14:28:00Z">
        <w:r w:rsidR="002100A1">
          <w:rPr>
            <w:lang w:eastAsia="zh-CN"/>
          </w:rPr>
          <w:t>N29mb</w:t>
        </w:r>
      </w:ins>
      <w:ins w:id="103" w:author="panqi (E)" w:date="2022-02-17T14:20:00Z">
        <w:r w:rsidR="00827B11">
          <w:rPr>
            <w:lang w:eastAsia="zh-CN"/>
          </w:rPr>
          <w:t xml:space="preserve"> for TMGI </w:t>
        </w:r>
      </w:ins>
      <w:ins w:id="104" w:author="panqi (E)" w:date="2022-02-17T14:21:00Z">
        <w:r w:rsidR="00827B11">
          <w:rPr>
            <w:lang w:eastAsia="zh-CN"/>
          </w:rPr>
          <w:t>and MBS Session management</w:t>
        </w:r>
        <w:r>
          <w:rPr>
            <w:lang w:eastAsia="zh-CN"/>
          </w:rPr>
          <w:t xml:space="preserve">, </w:t>
        </w:r>
        <w:proofErr w:type="gramStart"/>
        <w:r>
          <w:rPr>
            <w:lang w:eastAsia="zh-CN"/>
          </w:rPr>
          <w:t>e.g.</w:t>
        </w:r>
        <w:proofErr w:type="gramEnd"/>
        <w:r>
          <w:rPr>
            <w:lang w:eastAsia="zh-CN"/>
          </w:rPr>
          <w:t xml:space="preserve"> </w:t>
        </w:r>
      </w:ins>
      <w:ins w:id="105" w:author="panqi (E)" w:date="2022-02-17T14:23:00Z">
        <w:r>
          <w:rPr>
            <w:lang w:eastAsia="zh-CN"/>
          </w:rPr>
          <w:t>TMGI allocation/deallocation</w:t>
        </w:r>
      </w:ins>
      <w:ins w:id="106" w:author="panqi (E)" w:date="2022-02-17T14:21:00Z">
        <w:r>
          <w:rPr>
            <w:lang w:eastAsia="zh-CN"/>
          </w:rPr>
          <w:t>, MBS Session Creation/Update/Release</w:t>
        </w:r>
      </w:ins>
      <w:ins w:id="107" w:author="panqi (E)" w:date="2022-02-17T14:22:00Z">
        <w:r>
          <w:rPr>
            <w:lang w:eastAsia="zh-CN"/>
          </w:rPr>
          <w:t xml:space="preserve">, </w:t>
        </w:r>
        <w:del w:id="108" w:author="Richard Bradbury (2022-02-17)" w:date="2022-02-17T12:16:00Z">
          <w:r w:rsidDel="00827B11">
            <w:rPr>
              <w:lang w:eastAsia="zh-CN"/>
            </w:rPr>
            <w:delText>which has been well</w:delText>
          </w:r>
        </w:del>
      </w:ins>
      <w:ins w:id="109" w:author="Richard Bradbury (2022-02-17)" w:date="2022-02-17T12:16:00Z">
        <w:r w:rsidR="00827B11">
          <w:rPr>
            <w:lang w:eastAsia="zh-CN"/>
          </w:rPr>
          <w:t>as</w:t>
        </w:r>
      </w:ins>
      <w:ins w:id="110" w:author="panqi (E)" w:date="2022-02-17T14:22:00Z">
        <w:r>
          <w:rPr>
            <w:lang w:eastAsia="zh-CN"/>
          </w:rPr>
          <w:t xml:space="preserve"> defined in TS 23.247</w:t>
        </w:r>
      </w:ins>
      <w:ins w:id="111" w:author="panqi (E)" w:date="2022-02-17T15:02:00Z">
        <w:r w:rsidR="00171A2A">
          <w:rPr>
            <w:lang w:eastAsia="zh-CN"/>
          </w:rPr>
          <w:t xml:space="preserve"> [5]</w:t>
        </w:r>
      </w:ins>
      <w:ins w:id="112" w:author="panqi (E)" w:date="2022-02-17T14:22:00Z">
        <w:r>
          <w:rPr>
            <w:lang w:eastAsia="zh-CN"/>
          </w:rPr>
          <w:t xml:space="preserve">. In this case, </w:t>
        </w:r>
      </w:ins>
      <w:ins w:id="113" w:author="panqi (E)" w:date="2022-02-17T14:28:00Z">
        <w:r w:rsidR="002100A1">
          <w:rPr>
            <w:lang w:eastAsia="zh-CN"/>
          </w:rPr>
          <w:t>the MBSF and MBSTF is not involved</w:t>
        </w:r>
      </w:ins>
      <w:ins w:id="114" w:author="Richard Bradbury (2022-02-17)" w:date="2022-02-17T12:27:00Z">
        <w:r w:rsidR="00A433D6">
          <w:rPr>
            <w:lang w:eastAsia="zh-CN"/>
          </w:rPr>
          <w:t>,</w:t>
        </w:r>
      </w:ins>
      <w:ins w:id="115" w:author="panqi (E)" w:date="2022-02-17T14:28:00Z">
        <w:r w:rsidR="002100A1">
          <w:rPr>
            <w:lang w:eastAsia="zh-CN"/>
          </w:rPr>
          <w:t xml:space="preserve"> even when they are deployed. After TMGI </w:t>
        </w:r>
      </w:ins>
      <w:ins w:id="116" w:author="Richard Bradbury (2022-02-17)" w:date="2022-02-17T12:17:00Z">
        <w:r w:rsidR="00A961EB">
          <w:rPr>
            <w:lang w:eastAsia="zh-CN"/>
          </w:rPr>
          <w:t>a</w:t>
        </w:r>
      </w:ins>
      <w:ins w:id="117" w:author="panqi (E)" w:date="2022-02-17T14:28:00Z">
        <w:r w:rsidR="002100A1">
          <w:rPr>
            <w:lang w:eastAsia="zh-CN"/>
          </w:rPr>
          <w:t xml:space="preserve">llocation and MBS Session </w:t>
        </w:r>
      </w:ins>
      <w:ins w:id="118" w:author="Richard Bradbury (2022-02-17)" w:date="2022-02-17T12:28:00Z">
        <w:r w:rsidR="00A433D6">
          <w:rPr>
            <w:lang w:eastAsia="zh-CN"/>
          </w:rPr>
          <w:t>c</w:t>
        </w:r>
      </w:ins>
      <w:ins w:id="119" w:author="panqi (E)" w:date="2022-02-17T14:28:00Z">
        <w:r w:rsidR="002100A1">
          <w:rPr>
            <w:lang w:eastAsia="zh-CN"/>
          </w:rPr>
          <w:t>reation</w:t>
        </w:r>
      </w:ins>
      <w:ins w:id="120" w:author="panqi (E)" w:date="2022-02-17T14:29:00Z">
        <w:r w:rsidR="002100A1">
          <w:rPr>
            <w:lang w:eastAsia="zh-CN"/>
          </w:rPr>
          <w:t xml:space="preserve"> via </w:t>
        </w:r>
        <w:del w:id="121" w:author="Richard Bradbury (2022-02-17)" w:date="2022-02-17T12:28:00Z">
          <w:r w:rsidR="002100A1" w:rsidDel="00A433D6">
            <w:rPr>
              <w:lang w:eastAsia="zh-CN"/>
            </w:rPr>
            <w:delText xml:space="preserve">the </w:delText>
          </w:r>
        </w:del>
        <w:r w:rsidR="002100A1">
          <w:rPr>
            <w:lang w:eastAsia="zh-CN"/>
          </w:rPr>
          <w:t xml:space="preserve">Control </w:t>
        </w:r>
      </w:ins>
      <w:ins w:id="122" w:author="Richard Bradbury (2022-02-17)" w:date="2022-02-17T12:28:00Z">
        <w:r w:rsidR="00A433D6">
          <w:rPr>
            <w:lang w:eastAsia="zh-CN"/>
          </w:rPr>
          <w:t>P</w:t>
        </w:r>
      </w:ins>
      <w:ins w:id="123" w:author="panqi (E)" w:date="2022-02-17T14:29:00Z">
        <w:r w:rsidR="002100A1">
          <w:rPr>
            <w:lang w:eastAsia="zh-CN"/>
          </w:rPr>
          <w:t xml:space="preserve">lane exchanges between </w:t>
        </w:r>
      </w:ins>
      <w:ins w:id="124" w:author="Richard Bradbury (2022-02-17)" w:date="2022-02-17T12:18:00Z">
        <w:r w:rsidR="00A961EB">
          <w:rPr>
            <w:lang w:eastAsia="zh-CN"/>
          </w:rPr>
          <w:t xml:space="preserve">the </w:t>
        </w:r>
      </w:ins>
      <w:ins w:id="125" w:author="panqi (E)" w:date="2022-02-17T14:29:00Z">
        <w:r w:rsidR="002100A1">
          <w:rPr>
            <w:lang w:eastAsia="zh-CN"/>
          </w:rPr>
          <w:t>GC Server and the MB-SMF, the GC Server shall directly ingest GC data to the MB-UPF</w:t>
        </w:r>
      </w:ins>
      <w:ins w:id="126" w:author="panqi (E)" w:date="2022-02-17T15:00:00Z">
        <w:r w:rsidR="00171A2A">
          <w:rPr>
            <w:lang w:eastAsia="zh-CN"/>
          </w:rPr>
          <w:t xml:space="preserve"> via N6mb</w:t>
        </w:r>
      </w:ins>
      <w:ins w:id="127" w:author="panqi (E)" w:date="2022-02-17T14:29:00Z">
        <w:r w:rsidR="002100A1">
          <w:rPr>
            <w:lang w:eastAsia="zh-CN"/>
          </w:rPr>
          <w:t>.</w:t>
        </w:r>
      </w:ins>
    </w:p>
    <w:p w14:paraId="1A545462" w14:textId="6CBA2733" w:rsidR="00A961EB" w:rsidRDefault="00A961EB" w:rsidP="00A961EB">
      <w:pPr>
        <w:pStyle w:val="Heading2"/>
        <w:rPr>
          <w:ins w:id="128" w:author="Richard Bradbury (2022-02-17)" w:date="2022-02-17T12:19:00Z"/>
          <w:lang w:eastAsia="zh-CN"/>
        </w:rPr>
      </w:pPr>
      <w:ins w:id="129" w:author="Richard Bradbury (2022-02-17)" w:date="2022-02-17T12:19:00Z">
        <w:r>
          <w:rPr>
            <w:lang w:eastAsia="zh-CN"/>
          </w:rPr>
          <w:lastRenderedPageBreak/>
          <w:t>A.1.3</w:t>
        </w:r>
        <w:r>
          <w:rPr>
            <w:lang w:eastAsia="zh-CN"/>
          </w:rPr>
          <w:tab/>
          <w:t xml:space="preserve">Group Communication service with </w:t>
        </w:r>
      </w:ins>
      <w:ins w:id="130" w:author="Richard Bradbury (2022-02-17)" w:date="2022-02-17T12:49:00Z">
        <w:r w:rsidR="00A34130">
          <w:rPr>
            <w:lang w:eastAsia="zh-CN"/>
          </w:rPr>
          <w:t>AL</w:t>
        </w:r>
      </w:ins>
      <w:ins w:id="131" w:author="Richard Bradbury (2022-02-17)" w:date="2022-02-17T12:50:00Z">
        <w:r w:rsidR="00A34130">
          <w:rPr>
            <w:lang w:eastAsia="zh-CN"/>
          </w:rPr>
          <w:noBreakHyphen/>
        </w:r>
      </w:ins>
      <w:ins w:id="132" w:author="Richard Bradbury (2022-02-17)" w:date="2022-02-17T12:19:00Z">
        <w:r>
          <w:rPr>
            <w:lang w:eastAsia="zh-CN"/>
          </w:rPr>
          <w:t>FEC</w:t>
        </w:r>
      </w:ins>
    </w:p>
    <w:p w14:paraId="6188A004" w14:textId="7B07FE50" w:rsidR="00511178" w:rsidRDefault="002100A1" w:rsidP="00511178">
      <w:pPr>
        <w:rPr>
          <w:ins w:id="133" w:author="Richard Bradbury (2022-02-17)" w:date="2022-02-17T13:21:00Z"/>
          <w:lang w:eastAsia="zh-CN"/>
        </w:rPr>
      </w:pPr>
      <w:ins w:id="134" w:author="panqi (E)" w:date="2022-02-17T14:29:00Z">
        <w:del w:id="135" w:author="Richard Bradbury (2022-02-17)" w:date="2022-02-17T12:34:00Z">
          <w:r w:rsidDel="00AA53A2">
            <w:rPr>
              <w:lang w:eastAsia="zh-CN"/>
            </w:rPr>
            <w:delText>Speci</w:delText>
          </w:r>
        </w:del>
      </w:ins>
      <w:ins w:id="136" w:author="panqi (E)" w:date="2022-02-17T14:30:00Z">
        <w:del w:id="137" w:author="Richard Bradbury (2022-02-17)" w:date="2022-02-17T12:34:00Z">
          <w:r w:rsidDel="00AA53A2">
            <w:rPr>
              <w:lang w:eastAsia="zh-CN"/>
            </w:rPr>
            <w:delText>ally,</w:delText>
          </w:r>
        </w:del>
      </w:ins>
      <w:ins w:id="138" w:author="Richard Bradbury (2022-02-17)" w:date="2022-02-17T12:34:00Z">
        <w:r w:rsidR="00AA53A2">
          <w:rPr>
            <w:lang w:eastAsia="zh-CN"/>
          </w:rPr>
          <w:t>In the case</w:t>
        </w:r>
      </w:ins>
      <w:ins w:id="139" w:author="panqi (E)" w:date="2022-02-17T14:30:00Z">
        <w:r>
          <w:rPr>
            <w:lang w:eastAsia="zh-CN"/>
          </w:rPr>
          <w:t xml:space="preserve"> when </w:t>
        </w:r>
        <w:del w:id="140" w:author="Richard Bradbury (2022-02-17)" w:date="2022-02-17T12:50:00Z">
          <w:r w:rsidDel="00A34130">
            <w:rPr>
              <w:lang w:eastAsia="zh-CN"/>
            </w:rPr>
            <w:delText>the</w:delText>
          </w:r>
        </w:del>
      </w:ins>
      <w:ins w:id="141" w:author="Richard Bradbury (2022-02-17)" w:date="2022-02-17T12:50:00Z">
        <w:r w:rsidR="00A34130">
          <w:rPr>
            <w:lang w:eastAsia="zh-CN"/>
          </w:rPr>
          <w:t>Application Layer</w:t>
        </w:r>
      </w:ins>
      <w:ins w:id="142" w:author="panqi (E)" w:date="2022-02-17T14:30:00Z">
        <w:r>
          <w:rPr>
            <w:lang w:eastAsia="zh-CN"/>
          </w:rPr>
          <w:t xml:space="preserve"> FEC </w:t>
        </w:r>
      </w:ins>
      <w:ins w:id="143" w:author="Richard Bradbury (2022-02-17)" w:date="2022-02-17T12:50:00Z">
        <w:r w:rsidR="00A34130">
          <w:rPr>
            <w:lang w:eastAsia="zh-CN"/>
          </w:rPr>
          <w:t>(AL</w:t>
        </w:r>
        <w:r w:rsidR="00A34130">
          <w:rPr>
            <w:lang w:eastAsia="zh-CN"/>
          </w:rPr>
          <w:noBreakHyphen/>
          <w:t xml:space="preserve">FEC) </w:t>
        </w:r>
      </w:ins>
      <w:ins w:id="144" w:author="panqi (E)" w:date="2022-02-17T14:30:00Z">
        <w:del w:id="145" w:author="Richard Bradbury (2022-02-17)" w:date="2022-02-17T12:50:00Z">
          <w:r w:rsidDel="00A34130">
            <w:rPr>
              <w:lang w:eastAsia="zh-CN"/>
            </w:rPr>
            <w:delText>functionality</w:delText>
          </w:r>
        </w:del>
      </w:ins>
      <w:ins w:id="146" w:author="Richard Bradbury (2022-02-17)" w:date="2022-02-17T12:50:00Z">
        <w:r w:rsidR="00A34130">
          <w:rPr>
            <w:lang w:eastAsia="zh-CN"/>
          </w:rPr>
          <w:t>protection</w:t>
        </w:r>
      </w:ins>
      <w:ins w:id="147" w:author="panqi (E)" w:date="2022-02-17T14:30:00Z">
        <w:r>
          <w:rPr>
            <w:lang w:eastAsia="zh-CN"/>
          </w:rPr>
          <w:t xml:space="preserve"> is needed for the GC services, the MBSF and MBSTF </w:t>
        </w:r>
        <w:del w:id="148" w:author="Richard Bradbury (2022-02-17)" w:date="2022-02-17T12:34:00Z">
          <w:r w:rsidDel="00AA53A2">
            <w:rPr>
              <w:lang w:eastAsia="zh-CN"/>
            </w:rPr>
            <w:delText>shall be</w:delText>
          </w:r>
        </w:del>
      </w:ins>
      <w:ins w:id="149" w:author="Richard Bradbury (2022-02-17)" w:date="2022-02-17T12:34:00Z">
        <w:r w:rsidR="00AA53A2">
          <w:rPr>
            <w:lang w:eastAsia="zh-CN"/>
          </w:rPr>
          <w:t>are</w:t>
        </w:r>
      </w:ins>
      <w:ins w:id="150" w:author="panqi (E)" w:date="2022-02-17T14:30:00Z">
        <w:r>
          <w:rPr>
            <w:lang w:eastAsia="zh-CN"/>
          </w:rPr>
          <w:t xml:space="preserve"> involved</w:t>
        </w:r>
      </w:ins>
      <w:ins w:id="151" w:author="Richard Bradbury (2022-02-17)" w:date="2022-02-17T12:37:00Z">
        <w:r w:rsidR="00AA53A2">
          <w:rPr>
            <w:lang w:eastAsia="zh-CN"/>
          </w:rPr>
          <w:t>, as shown in figure A.1.3</w:t>
        </w:r>
        <w:r w:rsidR="00AA53A2">
          <w:rPr>
            <w:lang w:eastAsia="zh-CN"/>
          </w:rPr>
          <w:noBreakHyphen/>
          <w:t>1</w:t>
        </w:r>
      </w:ins>
      <w:ins w:id="152" w:author="panqi (E)" w:date="2022-02-17T14:30:00Z">
        <w:r>
          <w:rPr>
            <w:lang w:eastAsia="zh-CN"/>
          </w:rPr>
          <w:t>.</w:t>
        </w:r>
        <w:r w:rsidR="00511178">
          <w:rPr>
            <w:lang w:eastAsia="zh-CN"/>
          </w:rPr>
          <w:t xml:space="preserve"> </w:t>
        </w:r>
      </w:ins>
      <w:ins w:id="153" w:author="panqi (E)" w:date="2022-02-17T14:35:00Z">
        <w:del w:id="154" w:author="Richard Bradbury (2022-02-17)" w:date="2022-02-17T12:36:00Z">
          <w:r w:rsidR="00511178" w:rsidDel="00AA53A2">
            <w:rPr>
              <w:lang w:eastAsia="zh-CN"/>
            </w:rPr>
            <w:delText xml:space="preserve">Similar to the </w:delText>
          </w:r>
        </w:del>
        <w:del w:id="155" w:author="Richard Bradbury (2022-02-17)" w:date="2022-02-17T12:35:00Z">
          <w:r w:rsidR="00511178" w:rsidDel="00AA53A2">
            <w:rPr>
              <w:lang w:eastAsia="zh-CN"/>
            </w:rPr>
            <w:delText xml:space="preserve">above </w:delText>
          </w:r>
        </w:del>
        <w:del w:id="156" w:author="Richard Bradbury (2022-02-17)" w:date="2022-02-17T12:36:00Z">
          <w:r w:rsidR="00511178" w:rsidDel="00AA53A2">
            <w:rPr>
              <w:lang w:eastAsia="zh-CN"/>
            </w:rPr>
            <w:delText xml:space="preserve">case, the GC </w:delText>
          </w:r>
        </w:del>
      </w:ins>
      <w:ins w:id="157" w:author="panqi (E)" w:date="2022-02-17T14:40:00Z">
        <w:del w:id="158" w:author="Richard Bradbury (2022-02-17)" w:date="2022-02-17T12:36:00Z">
          <w:r w:rsidR="00511178" w:rsidDel="00AA53A2">
            <w:rPr>
              <w:lang w:eastAsia="zh-CN"/>
            </w:rPr>
            <w:delText>Server</w:delText>
          </w:r>
        </w:del>
      </w:ins>
      <w:ins w:id="159" w:author="panqi (E)" w:date="2022-02-17T14:35:00Z">
        <w:del w:id="160" w:author="Richard Bradbury (2022-02-17)" w:date="2022-02-17T12:36:00Z">
          <w:r w:rsidR="00511178" w:rsidDel="00AA53A2">
            <w:rPr>
              <w:lang w:eastAsia="zh-CN"/>
            </w:rPr>
            <w:delText xml:space="preserve"> </w:delText>
          </w:r>
        </w:del>
      </w:ins>
      <w:ins w:id="161" w:author="panqi (E)" w:date="2022-02-17T14:39:00Z">
        <w:del w:id="162" w:author="Richard Bradbury (2022-02-17)" w:date="2022-02-17T12:36:00Z">
          <w:r w:rsidR="00511178" w:rsidDel="00AA53A2">
            <w:rPr>
              <w:lang w:eastAsia="zh-CN"/>
            </w:rPr>
            <w:delText>does</w:delText>
          </w:r>
        </w:del>
      </w:ins>
      <w:ins w:id="163" w:author="panqi (E)" w:date="2022-02-17T14:35:00Z">
        <w:del w:id="164" w:author="Richard Bradbury (2022-02-17)" w:date="2022-02-17T12:36:00Z">
          <w:r w:rsidR="00511178" w:rsidDel="00AA53A2">
            <w:rPr>
              <w:lang w:eastAsia="zh-CN"/>
            </w:rPr>
            <w:delText xml:space="preserve"> </w:delText>
          </w:r>
        </w:del>
      </w:ins>
      <w:ins w:id="165" w:author="panqi (E)" w:date="2022-02-17T14:36:00Z">
        <w:del w:id="166" w:author="Richard Bradbury (2022-02-17)" w:date="2022-02-17T12:36:00Z">
          <w:r w:rsidR="00511178" w:rsidDel="00AA53A2">
            <w:rPr>
              <w:lang w:eastAsia="zh-CN"/>
            </w:rPr>
            <w:delText>t</w:delText>
          </w:r>
        </w:del>
      </w:ins>
      <w:ins w:id="167" w:author="panqi (E)" w:date="2022-02-17T14:30:00Z">
        <w:del w:id="168" w:author="Richard Bradbury (2022-02-17)" w:date="2022-02-17T12:36:00Z">
          <w:r w:rsidR="00511178" w:rsidDel="00AA53A2">
            <w:rPr>
              <w:lang w:eastAsia="zh-CN"/>
            </w:rPr>
            <w:delText>he</w:delText>
          </w:r>
        </w:del>
      </w:ins>
      <w:ins w:id="169" w:author="Richard Bradbury (2022-02-17)" w:date="2022-02-17T12:58:00Z">
        <w:r w:rsidR="00511178">
          <w:rPr>
            <w:lang w:eastAsia="zh-CN"/>
          </w:rPr>
          <w:t>In this case,</w:t>
        </w:r>
      </w:ins>
      <w:ins w:id="170" w:author="panqi (E)" w:date="2022-02-17T14:30:00Z">
        <w:r w:rsidR="00511178">
          <w:rPr>
            <w:lang w:eastAsia="zh-CN"/>
          </w:rPr>
          <w:t xml:space="preserve"> TMGI </w:t>
        </w:r>
      </w:ins>
      <w:ins w:id="171" w:author="panqi (E)" w:date="2022-02-17T14:31:00Z">
        <w:r w:rsidR="00511178">
          <w:rPr>
            <w:lang w:eastAsia="zh-CN"/>
          </w:rPr>
          <w:t xml:space="preserve">allocation/deallocation </w:t>
        </w:r>
        <w:del w:id="172" w:author="Richard Bradbury (2022-02-17)" w:date="2022-02-17T12:36:00Z">
          <w:r w:rsidR="00511178" w:rsidDel="00AA53A2">
            <w:rPr>
              <w:lang w:eastAsia="zh-CN"/>
            </w:rPr>
            <w:delText xml:space="preserve">and the MBS Session management </w:delText>
          </w:r>
        </w:del>
      </w:ins>
      <w:ins w:id="173" w:author="panqi (E)" w:date="2022-02-17T14:39:00Z">
        <w:del w:id="174" w:author="Richard Bradbury (2022-02-17)" w:date="2022-02-17T12:36:00Z">
          <w:r w:rsidR="00511178" w:rsidDel="00AA53A2">
            <w:rPr>
              <w:lang w:eastAsia="zh-CN"/>
            </w:rPr>
            <w:delText>via</w:delText>
          </w:r>
        </w:del>
      </w:ins>
      <w:ins w:id="175" w:author="Richard Bradbury (2022-02-17)" w:date="2022-02-17T12:36:00Z">
        <w:r w:rsidR="00511178">
          <w:rPr>
            <w:lang w:eastAsia="zh-CN"/>
          </w:rPr>
          <w:t xml:space="preserve">is </w:t>
        </w:r>
      </w:ins>
      <w:ins w:id="176" w:author="Richard Bradbury (2022-02-17)" w:date="2022-02-17T12:37:00Z">
        <w:r w:rsidR="00511178">
          <w:rPr>
            <w:lang w:eastAsia="zh-CN"/>
          </w:rPr>
          <w:t xml:space="preserve">still </w:t>
        </w:r>
      </w:ins>
      <w:ins w:id="177" w:author="Richard Bradbury (2022-02-17)" w:date="2022-02-17T12:36:00Z">
        <w:r w:rsidR="00511178">
          <w:rPr>
            <w:lang w:eastAsia="zh-CN"/>
          </w:rPr>
          <w:t>accomplished using</w:t>
        </w:r>
      </w:ins>
      <w:ins w:id="178" w:author="panqi (E)" w:date="2022-02-17T14:39:00Z">
        <w:r w:rsidR="00511178">
          <w:rPr>
            <w:lang w:eastAsia="zh-CN"/>
          </w:rPr>
          <w:t xml:space="preserve"> the services pro</w:t>
        </w:r>
      </w:ins>
      <w:ins w:id="179" w:author="panqi (E)" w:date="2022-02-17T14:40:00Z">
        <w:r w:rsidR="00511178">
          <w:rPr>
            <w:lang w:eastAsia="zh-CN"/>
          </w:rPr>
          <w:t>vided by MB-SMF</w:t>
        </w:r>
      </w:ins>
      <w:ins w:id="180" w:author="Richard Bradbury (2022-02-17)" w:date="2022-02-17T12:37:00Z">
        <w:r w:rsidR="00511178">
          <w:rPr>
            <w:lang w:eastAsia="zh-CN"/>
          </w:rPr>
          <w:t>, as described in clause A.1.2</w:t>
        </w:r>
      </w:ins>
      <w:ins w:id="181" w:author="panqi (E)" w:date="2022-02-17T14:40:00Z">
        <w:r w:rsidR="00511178">
          <w:rPr>
            <w:lang w:eastAsia="zh-CN"/>
          </w:rPr>
          <w:t xml:space="preserve">. </w:t>
        </w:r>
        <w:commentRangeStart w:id="182"/>
        <w:commentRangeStart w:id="183"/>
        <w:del w:id="184" w:author="Richard Bradbury (2022-02-17)" w:date="2022-02-17T12:59:00Z">
          <w:r w:rsidR="00511178" w:rsidDel="00511178">
            <w:rPr>
              <w:lang w:eastAsia="zh-CN"/>
            </w:rPr>
            <w:delText>Additionaly</w:delText>
          </w:r>
        </w:del>
      </w:ins>
      <w:ins w:id="185" w:author="Richard Bradbury (2022-02-17)" w:date="2022-02-17T12:59:00Z">
        <w:r w:rsidR="00511178">
          <w:rPr>
            <w:lang w:eastAsia="zh-CN"/>
          </w:rPr>
          <w:t>However</w:t>
        </w:r>
      </w:ins>
      <w:ins w:id="186" w:author="panqi (E)" w:date="2022-02-17T14:40:00Z">
        <w:r w:rsidR="00511178">
          <w:rPr>
            <w:lang w:eastAsia="zh-CN"/>
          </w:rPr>
          <w:t xml:space="preserve">, </w:t>
        </w:r>
        <w:del w:id="187" w:author="Richard Bradbury (2022-02-17)" w:date="2022-02-17T12:59:00Z">
          <w:r w:rsidR="00511178" w:rsidDel="00511178">
            <w:rPr>
              <w:lang w:eastAsia="zh-CN"/>
            </w:rPr>
            <w:delText>the</w:delText>
          </w:r>
        </w:del>
      </w:ins>
      <w:ins w:id="188" w:author="Richard Bradbury (2022-02-17)" w:date="2022-02-17T12:59:00Z">
        <w:r w:rsidR="00511178">
          <w:rPr>
            <w:lang w:eastAsia="zh-CN"/>
          </w:rPr>
          <w:t>an</w:t>
        </w:r>
      </w:ins>
      <w:ins w:id="189" w:author="panqi (E)" w:date="2022-02-17T14:40:00Z">
        <w:r w:rsidR="00511178">
          <w:rPr>
            <w:lang w:eastAsia="zh-CN"/>
          </w:rPr>
          <w:t xml:space="preserve"> MBS User Service </w:t>
        </w:r>
      </w:ins>
      <w:ins w:id="190" w:author="panqi (E)" w:date="2022-02-17T14:42:00Z">
        <w:r w:rsidR="00511178">
          <w:rPr>
            <w:lang w:eastAsia="zh-CN"/>
          </w:rPr>
          <w:t xml:space="preserve">using Packet Distribution Session running in Forward-Only mode </w:t>
        </w:r>
      </w:ins>
      <w:ins w:id="191" w:author="panqi (E)" w:date="2022-02-17T14:40:00Z">
        <w:r w:rsidR="00511178">
          <w:rPr>
            <w:lang w:eastAsia="zh-CN"/>
          </w:rPr>
          <w:t xml:space="preserve">is </w:t>
        </w:r>
      </w:ins>
      <w:ins w:id="192" w:author="Richard Bradbury (2022-02-17)" w:date="2022-02-17T13:00:00Z">
        <w:r w:rsidR="00511178">
          <w:rPr>
            <w:lang w:eastAsia="zh-CN"/>
          </w:rPr>
          <w:t xml:space="preserve">instead </w:t>
        </w:r>
      </w:ins>
      <w:ins w:id="193" w:author="panqi (E)" w:date="2022-02-17T14:40:00Z">
        <w:r w:rsidR="00511178">
          <w:rPr>
            <w:lang w:eastAsia="zh-CN"/>
          </w:rPr>
          <w:t xml:space="preserve">provisioned by </w:t>
        </w:r>
      </w:ins>
      <w:ins w:id="194" w:author="Richard Bradbury (2022-02-17)" w:date="2022-02-17T13:21:00Z">
        <w:r w:rsidR="009027B4">
          <w:rPr>
            <w:lang w:eastAsia="zh-CN"/>
          </w:rPr>
          <w:t xml:space="preserve">the </w:t>
        </w:r>
      </w:ins>
      <w:ins w:id="195" w:author="panqi (E)" w:date="2022-02-17T14:40:00Z">
        <w:r w:rsidR="00511178">
          <w:rPr>
            <w:lang w:eastAsia="zh-CN"/>
          </w:rPr>
          <w:t xml:space="preserve">GC Server </w:t>
        </w:r>
      </w:ins>
      <w:ins w:id="196" w:author="Richard Bradbury (2022-02-17)" w:date="2022-02-17T12:59:00Z">
        <w:r w:rsidR="00511178">
          <w:rPr>
            <w:lang w:eastAsia="zh-CN"/>
          </w:rPr>
          <w:t xml:space="preserve">in the MBSF </w:t>
        </w:r>
      </w:ins>
      <w:ins w:id="197" w:author="panqi (E)" w:date="2022-02-17T14:42:00Z">
        <w:r w:rsidR="00511178">
          <w:rPr>
            <w:lang w:eastAsia="zh-CN"/>
          </w:rPr>
          <w:t xml:space="preserve">via </w:t>
        </w:r>
        <w:del w:id="198" w:author="Richard Bradbury (2022-02-17)" w:date="2022-02-17T12:59:00Z">
          <w:r w:rsidR="00511178" w:rsidDel="00511178">
            <w:rPr>
              <w:lang w:eastAsia="zh-CN"/>
            </w:rPr>
            <w:delText>the</w:delText>
          </w:r>
        </w:del>
      </w:ins>
      <w:ins w:id="199" w:author="Richard Bradbury (2022-02-17)" w:date="2022-02-17T12:59:00Z">
        <w:r w:rsidR="00511178">
          <w:rPr>
            <w:lang w:eastAsia="zh-CN"/>
          </w:rPr>
          <w:t>reference point</w:t>
        </w:r>
      </w:ins>
      <w:ins w:id="200" w:author="panqi (E)" w:date="2022-02-17T14:42:00Z">
        <w:r w:rsidR="00511178" w:rsidRPr="00171A2A">
          <w:rPr>
            <w:i/>
            <w:lang w:eastAsia="zh-CN"/>
          </w:rPr>
          <w:t xml:space="preserve"> </w:t>
        </w:r>
      </w:ins>
      <w:ins w:id="201" w:author="panqi (E)" w:date="2022-02-17T14:46:00Z">
        <w:r w:rsidR="00511178" w:rsidRPr="00511178">
          <w:t>N</w:t>
        </w:r>
      </w:ins>
      <w:ins w:id="202" w:author="panqi (E)" w:date="2022-02-17T14:59:00Z">
        <w:r w:rsidR="00511178" w:rsidRPr="00511178">
          <w:t>mb10</w:t>
        </w:r>
      </w:ins>
      <w:ins w:id="203" w:author="panqi (E)" w:date="2022-02-17T15:00:00Z">
        <w:r w:rsidR="00511178" w:rsidRPr="00511178">
          <w:t xml:space="preserve"> or </w:t>
        </w:r>
      </w:ins>
      <w:ins w:id="204" w:author="panqi (E)" w:date="2022-02-17T14:59:00Z">
        <w:r w:rsidR="00511178" w:rsidRPr="00511178">
          <w:t>N</w:t>
        </w:r>
      </w:ins>
      <w:ins w:id="205" w:author="panqi (E)" w:date="2022-02-17T15:00:00Z">
        <w:r w:rsidR="00511178" w:rsidRPr="00511178">
          <w:t>33+Nmb5</w:t>
        </w:r>
      </w:ins>
      <w:ins w:id="206" w:author="panqi (E)" w:date="2022-02-17T14:48:00Z">
        <w:del w:id="207" w:author="Richard Bradbury (2022-02-17)" w:date="2022-02-17T12:59:00Z">
          <w:r w:rsidR="00511178" w:rsidRPr="00511178" w:rsidDel="00511178">
            <w:delText xml:space="preserve"> </w:delText>
          </w:r>
        </w:del>
      </w:ins>
      <w:ins w:id="208" w:author="panqi (E)" w:date="2022-02-17T15:00:00Z">
        <w:del w:id="209" w:author="Richard Bradbury (2022-02-17)" w:date="2022-02-17T12:59:00Z">
          <w:r w:rsidR="00511178" w:rsidDel="00511178">
            <w:rPr>
              <w:lang w:eastAsia="zh-CN"/>
            </w:rPr>
            <w:delText>interface</w:delText>
          </w:r>
        </w:del>
      </w:ins>
      <w:ins w:id="210" w:author="panqi (E)" w:date="2022-02-17T15:01:00Z">
        <w:r w:rsidR="00511178">
          <w:rPr>
            <w:lang w:eastAsia="zh-CN"/>
          </w:rPr>
          <w:t xml:space="preserve"> </w:t>
        </w:r>
      </w:ins>
      <w:ins w:id="211" w:author="panqi (E)" w:date="2022-02-17T14:42:00Z">
        <w:r w:rsidR="00511178">
          <w:rPr>
            <w:lang w:eastAsia="zh-CN"/>
          </w:rPr>
          <w:t>to enable the FEC</w:t>
        </w:r>
      </w:ins>
      <w:ins w:id="212" w:author="panqi (E)" w:date="2022-02-17T14:43:00Z">
        <w:r w:rsidR="00511178">
          <w:rPr>
            <w:lang w:eastAsia="zh-CN"/>
          </w:rPr>
          <w:t xml:space="preserve"> functionality</w:t>
        </w:r>
      </w:ins>
      <w:ins w:id="213" w:author="Richard Bradbury (2022-02-17)" w:date="2022-02-17T13:00:00Z">
        <w:r w:rsidR="00511178">
          <w:rPr>
            <w:lang w:eastAsia="zh-CN"/>
          </w:rPr>
          <w:t xml:space="preserve"> provided by the MBSTF</w:t>
        </w:r>
      </w:ins>
      <w:ins w:id="214" w:author="panqi (E)" w:date="2022-02-17T14:41:00Z">
        <w:r w:rsidR="00511178">
          <w:rPr>
            <w:lang w:eastAsia="zh-CN"/>
          </w:rPr>
          <w:t>.</w:t>
        </w:r>
      </w:ins>
      <w:commentRangeEnd w:id="182"/>
      <w:ins w:id="215" w:author="panqi (E)" w:date="2022-02-17T17:06:00Z">
        <w:r w:rsidR="00511178">
          <w:rPr>
            <w:rStyle w:val="CommentReference"/>
          </w:rPr>
          <w:commentReference w:id="182"/>
        </w:r>
      </w:ins>
      <w:commentRangeEnd w:id="183"/>
      <w:r w:rsidR="00511178">
        <w:rPr>
          <w:rStyle w:val="CommentReference"/>
        </w:rPr>
        <w:commentReference w:id="183"/>
      </w:r>
    </w:p>
    <w:p w14:paraId="7CB44BBA" w14:textId="3EC992F9" w:rsidR="009027B4" w:rsidRDefault="009027B4" w:rsidP="009027B4">
      <w:pPr>
        <w:pStyle w:val="NO"/>
        <w:rPr>
          <w:ins w:id="216" w:author="panqi (E)" w:date="2022-02-17T14:57:00Z"/>
          <w:lang w:eastAsia="zh-CN"/>
        </w:rPr>
      </w:pPr>
      <w:ins w:id="217" w:author="Richard Bradbury (2022-02-17)" w:date="2022-02-17T13:21:00Z">
        <w:r>
          <w:rPr>
            <w:lang w:eastAsia="zh-CN"/>
          </w:rPr>
          <w:t>NOTE:</w:t>
        </w:r>
        <w:r>
          <w:rPr>
            <w:lang w:eastAsia="zh-CN"/>
          </w:rPr>
          <w:tab/>
          <w:t xml:space="preserve">This method may also be used </w:t>
        </w:r>
      </w:ins>
      <w:ins w:id="218" w:author="Richard Bradbury (2022-02-17)" w:date="2022-02-17T13:23:00Z">
        <w:r w:rsidR="001242A5">
          <w:rPr>
            <w:lang w:eastAsia="zh-CN"/>
          </w:rPr>
          <w:t>to provision</w:t>
        </w:r>
      </w:ins>
      <w:ins w:id="219" w:author="Richard Bradbury (2022-02-17)" w:date="2022-02-17T13:21:00Z">
        <w:r>
          <w:rPr>
            <w:lang w:eastAsia="zh-CN"/>
          </w:rPr>
          <w:t xml:space="preserve"> Group Communication service without AL</w:t>
        </w:r>
        <w:r>
          <w:rPr>
            <w:lang w:eastAsia="zh-CN"/>
          </w:rPr>
          <w:noBreakHyphen/>
          <w:t>FEC</w:t>
        </w:r>
      </w:ins>
      <w:ins w:id="220" w:author="Richard Bradbury (2022-02-17)" w:date="2022-02-17T13:23:00Z">
        <w:r w:rsidR="002243BF">
          <w:rPr>
            <w:lang w:eastAsia="zh-CN"/>
          </w:rPr>
          <w:t xml:space="preserve"> by omitting the optional </w:t>
        </w:r>
      </w:ins>
      <w:ins w:id="221" w:author="Richard Bradbury (2022-02-17)" w:date="2022-02-17T13:22:00Z">
        <w:r w:rsidR="002243BF">
          <w:rPr>
            <w:lang w:eastAsia="zh-CN"/>
          </w:rPr>
          <w:t>FEC configuration</w:t>
        </w:r>
      </w:ins>
      <w:ins w:id="222" w:author="Richard Bradbury (2022-02-17)" w:date="2022-02-17T13:21:00Z">
        <w:r>
          <w:rPr>
            <w:lang w:eastAsia="zh-CN"/>
          </w:rPr>
          <w:t>.</w:t>
        </w:r>
      </w:ins>
    </w:p>
    <w:p w14:paraId="03A5B294" w14:textId="6EAE01D6" w:rsidR="00AA53A2" w:rsidRDefault="00511178" w:rsidP="00AA53A2">
      <w:pPr>
        <w:keepNext/>
        <w:jc w:val="center"/>
        <w:rPr>
          <w:ins w:id="223" w:author="Richard Bradbury (2022-02-17)" w:date="2022-02-17T12:38:00Z"/>
        </w:rPr>
      </w:pPr>
      <w:ins w:id="224" w:author="Richard Bradbury (2022-02-17)" w:date="2022-02-17T12:38:00Z">
        <w:r w:rsidRPr="005728B7">
          <w:rPr>
            <w:noProof/>
            <w:lang w:val="en-US"/>
          </w:rPr>
          <w:object w:dxaOrig="6660" w:dyaOrig="2790" w14:anchorId="5B73C6FD">
            <v:shape id="_x0000_i1028" type="#_x0000_t75" style="width:449.25pt;height:189.75pt" o:ole="">
              <v:imagedata r:id="rId25" o:title=""/>
            </v:shape>
            <o:OLEObject Type="Embed" ProgID="Visio.Drawing.15" ShapeID="_x0000_i1028" DrawAspect="Content" ObjectID="_1706609407" r:id="rId26"/>
          </w:object>
        </w:r>
      </w:ins>
    </w:p>
    <w:p w14:paraId="06C08301" w14:textId="3662F797" w:rsidR="00AA53A2" w:rsidRDefault="00AA53A2" w:rsidP="00AA53A2">
      <w:pPr>
        <w:pStyle w:val="TF"/>
        <w:rPr>
          <w:ins w:id="225" w:author="Richard Bradbury (2022-02-17)" w:date="2022-02-17T12:38:00Z"/>
        </w:rPr>
      </w:pPr>
      <w:ins w:id="226" w:author="Richard Bradbury (2022-02-17)" w:date="2022-02-17T12:38:00Z">
        <w:r>
          <w:t xml:space="preserve">Figure A.1.3-1: Group Communication service with </w:t>
        </w:r>
      </w:ins>
      <w:ins w:id="227" w:author="Richard Bradbury (2022-02-17)" w:date="2022-02-17T12:50:00Z">
        <w:r w:rsidR="00A34130">
          <w:t>AL</w:t>
        </w:r>
        <w:r w:rsidR="00A34130">
          <w:noBreakHyphen/>
        </w:r>
      </w:ins>
      <w:ins w:id="228" w:author="Richard Bradbury (2022-02-17)" w:date="2022-02-17T12:38:00Z">
        <w:r>
          <w:t>FEC</w:t>
        </w:r>
      </w:ins>
    </w:p>
    <w:p w14:paraId="2602FBAC" w14:textId="456F8A54" w:rsidR="00511178" w:rsidRDefault="00511178" w:rsidP="00511178">
      <w:pPr>
        <w:rPr>
          <w:ins w:id="229" w:author="Richard Bradbury (2022-02-17)" w:date="2022-02-17T12:57:00Z"/>
          <w:lang w:eastAsia="zh-CN"/>
        </w:rPr>
      </w:pPr>
      <w:ins w:id="230" w:author="Richard Bradbury (2022-02-17)" w:date="2022-02-17T12:57:00Z">
        <w:r>
          <w:rPr>
            <w:lang w:eastAsia="zh-CN"/>
          </w:rPr>
          <w:t>The steps are as follows:</w:t>
        </w:r>
      </w:ins>
    </w:p>
    <w:p w14:paraId="5750046B" w14:textId="4725AE3D" w:rsidR="00511178" w:rsidRDefault="000508E4" w:rsidP="000508E4">
      <w:pPr>
        <w:pStyle w:val="B10"/>
        <w:rPr>
          <w:ins w:id="231" w:author="Richard Bradbury (2022-02-17)" w:date="2022-02-17T12:57:00Z"/>
          <w:lang w:eastAsia="zh-CN"/>
        </w:rPr>
      </w:pPr>
      <w:ins w:id="232" w:author="Richard Bradbury (2022-02-17)" w:date="2022-02-17T11:25:00Z">
        <w:r>
          <w:rPr>
            <w:lang w:eastAsia="zh-CN"/>
          </w:rPr>
          <w:t>1.</w:t>
        </w:r>
        <w:r>
          <w:rPr>
            <w:lang w:eastAsia="zh-CN"/>
          </w:rPr>
          <w:tab/>
        </w:r>
      </w:ins>
      <w:ins w:id="233" w:author="Richard Bradbury (2022-02-17)" w:date="2022-02-17T12:57:00Z">
        <w:r w:rsidR="00511178">
          <w:rPr>
            <w:lang w:eastAsia="zh-CN"/>
          </w:rPr>
          <w:t>The GC</w:t>
        </w:r>
      </w:ins>
      <w:ins w:id="234" w:author="Richard Bradbury (2022-02-17)" w:date="2022-02-17T13:06:00Z">
        <w:r w:rsidR="00636A08">
          <w:rPr>
            <w:lang w:eastAsia="zh-CN"/>
          </w:rPr>
          <w:t> </w:t>
        </w:r>
      </w:ins>
      <w:ins w:id="235" w:author="Richard Bradbury (2022-02-17)" w:date="2022-02-17T12:57:00Z">
        <w:r w:rsidR="00511178">
          <w:rPr>
            <w:lang w:eastAsia="zh-CN"/>
          </w:rPr>
          <w:t xml:space="preserve">Server allocates a TMGI by invoking the </w:t>
        </w:r>
        <w:proofErr w:type="spellStart"/>
        <w:r w:rsidR="00511178" w:rsidRPr="00511178">
          <w:rPr>
            <w:rStyle w:val="Code"/>
          </w:rPr>
          <w:t>Nmbsmf_TMG_Allocate</w:t>
        </w:r>
        <w:proofErr w:type="spellEnd"/>
        <w:r w:rsidR="00511178">
          <w:rPr>
            <w:lang w:eastAsia="zh-CN"/>
          </w:rPr>
          <w:t xml:space="preserve"> service operation provid</w:t>
        </w:r>
      </w:ins>
      <w:ins w:id="236" w:author="Richard Bradbury (2022-02-17)" w:date="2022-02-17T12:58:00Z">
        <w:r w:rsidR="00511178">
          <w:rPr>
            <w:lang w:eastAsia="zh-CN"/>
          </w:rPr>
          <w:t>ed by the MB</w:t>
        </w:r>
        <w:r w:rsidR="00511178">
          <w:rPr>
            <w:lang w:eastAsia="zh-CN"/>
          </w:rPr>
          <w:noBreakHyphen/>
          <w:t>SMF</w:t>
        </w:r>
      </w:ins>
      <w:ins w:id="237" w:author="Richard Bradbury (2022-02-17)" w:date="2022-02-17T13:01:00Z">
        <w:r w:rsidR="00511178">
          <w:rPr>
            <w:lang w:eastAsia="zh-CN"/>
          </w:rPr>
          <w:t xml:space="preserve"> (see clause 9.1.2.2 in TS 23.247 [</w:t>
        </w:r>
      </w:ins>
      <w:ins w:id="238" w:author="Richard Bradbury (2022-02-17)" w:date="2022-02-17T13:02:00Z">
        <w:r w:rsidR="00511178">
          <w:rPr>
            <w:lang w:eastAsia="zh-CN"/>
          </w:rPr>
          <w:t>5</w:t>
        </w:r>
      </w:ins>
      <w:ins w:id="239" w:author="Richard Bradbury (2022-02-17)" w:date="2022-02-17T13:01:00Z">
        <w:r w:rsidR="00511178">
          <w:rPr>
            <w:lang w:eastAsia="zh-CN"/>
          </w:rPr>
          <w:t>])</w:t>
        </w:r>
      </w:ins>
      <w:ins w:id="240" w:author="Richard Bradbury (2022-02-17)" w:date="2022-02-17T12:58:00Z">
        <w:r w:rsidR="00511178">
          <w:rPr>
            <w:lang w:eastAsia="zh-CN"/>
          </w:rPr>
          <w:t>.</w:t>
        </w:r>
      </w:ins>
    </w:p>
    <w:p w14:paraId="36268EC1" w14:textId="6ED7E456" w:rsidR="00171A2A" w:rsidRDefault="00511178" w:rsidP="000508E4">
      <w:pPr>
        <w:pStyle w:val="B10"/>
        <w:rPr>
          <w:ins w:id="241" w:author="panqi (E)" w:date="2022-02-17T14:57:00Z"/>
          <w:lang w:eastAsia="zh-CN"/>
        </w:rPr>
      </w:pPr>
      <w:ins w:id="242" w:author="Richard Bradbury (2022-02-17)" w:date="2022-02-17T12:57:00Z">
        <w:r>
          <w:rPr>
            <w:lang w:eastAsia="zh-CN"/>
          </w:rPr>
          <w:t>2.</w:t>
        </w:r>
        <w:r>
          <w:rPr>
            <w:lang w:eastAsia="zh-CN"/>
          </w:rPr>
          <w:tab/>
        </w:r>
      </w:ins>
      <w:ins w:id="243" w:author="Richard Bradbury (2022-02-17)" w:date="2022-02-17T12:41:00Z">
        <w:r w:rsidR="00AA53A2">
          <w:rPr>
            <w:lang w:eastAsia="zh-CN"/>
          </w:rPr>
          <w:t>The GC</w:t>
        </w:r>
      </w:ins>
      <w:ins w:id="244" w:author="Richard Bradbury (2022-02-17)" w:date="2022-02-17T13:06:00Z">
        <w:r w:rsidR="00636A08">
          <w:rPr>
            <w:lang w:eastAsia="zh-CN"/>
          </w:rPr>
          <w:t> </w:t>
        </w:r>
      </w:ins>
      <w:ins w:id="245" w:author="Richard Bradbury (2022-02-17)" w:date="2022-02-17T12:41:00Z">
        <w:r w:rsidR="00AA53A2">
          <w:rPr>
            <w:lang w:eastAsia="zh-CN"/>
          </w:rPr>
          <w:t>Server creates an</w:t>
        </w:r>
      </w:ins>
      <w:ins w:id="246" w:author="panqi (E)" w:date="2022-02-17T14:51:00Z">
        <w:del w:id="247" w:author="Richard Bradbury (2022-02-17)" w:date="2022-02-17T12:41:00Z">
          <w:r w:rsidR="00171A2A" w:rsidDel="00AA53A2">
            <w:rPr>
              <w:lang w:eastAsia="zh-CN"/>
            </w:rPr>
            <w:delText>The</w:delText>
          </w:r>
        </w:del>
        <w:r w:rsidR="00171A2A">
          <w:rPr>
            <w:lang w:eastAsia="zh-CN"/>
          </w:rPr>
          <w:t xml:space="preserve"> </w:t>
        </w:r>
      </w:ins>
      <w:ins w:id="248" w:author="panqi (E)" w:date="2022-02-17T14:52:00Z">
        <w:r w:rsidR="00171A2A">
          <w:rPr>
            <w:lang w:eastAsia="zh-CN"/>
          </w:rPr>
          <w:t xml:space="preserve">MBS User Service </w:t>
        </w:r>
        <w:del w:id="249" w:author="Richard Bradbury (2022-02-17)" w:date="2022-02-17T12:41:00Z">
          <w:r w:rsidR="00171A2A" w:rsidDel="00AA53A2">
            <w:rPr>
              <w:lang w:eastAsia="zh-CN"/>
            </w:rPr>
            <w:delText xml:space="preserve">is created </w:delText>
          </w:r>
        </w:del>
        <w:r w:rsidR="00171A2A">
          <w:rPr>
            <w:lang w:eastAsia="zh-CN"/>
          </w:rPr>
          <w:t xml:space="preserve">by invoking the </w:t>
        </w:r>
        <w:proofErr w:type="spellStart"/>
        <w:r w:rsidR="00171A2A" w:rsidRPr="00AA53A2">
          <w:rPr>
            <w:rStyle w:val="Code"/>
          </w:rPr>
          <w:t>Nmbsf_MBSUserService_Create</w:t>
        </w:r>
      </w:ins>
      <w:proofErr w:type="spellEnd"/>
      <w:ins w:id="250" w:author="panqi (E)" w:date="2022-02-17T14:53:00Z">
        <w:r w:rsidR="00171A2A">
          <w:rPr>
            <w:lang w:eastAsia="zh-CN"/>
          </w:rPr>
          <w:t xml:space="preserve"> service</w:t>
        </w:r>
      </w:ins>
      <w:ins w:id="251" w:author="panqi (E)" w:date="2022-02-17T14:52:00Z">
        <w:r w:rsidR="00171A2A">
          <w:rPr>
            <w:lang w:eastAsia="zh-CN"/>
          </w:rPr>
          <w:t xml:space="preserve"> </w:t>
        </w:r>
      </w:ins>
      <w:ins w:id="252" w:author="Richard Bradbury (2022-02-17)" w:date="2022-02-17T12:41:00Z">
        <w:r w:rsidR="00AA53A2">
          <w:rPr>
            <w:lang w:eastAsia="zh-CN"/>
          </w:rPr>
          <w:t xml:space="preserve">operation </w:t>
        </w:r>
      </w:ins>
      <w:ins w:id="253" w:author="panqi (E)" w:date="2022-02-17T15:02:00Z">
        <w:r w:rsidR="00171A2A">
          <w:rPr>
            <w:lang w:eastAsia="zh-CN"/>
          </w:rPr>
          <w:t>provided by the MBSF</w:t>
        </w:r>
      </w:ins>
      <w:ins w:id="254" w:author="Richard Bradbury (2022-02-17)" w:date="2022-02-17T13:02:00Z">
        <w:r w:rsidR="00CA4066">
          <w:rPr>
            <w:lang w:eastAsia="zh-CN"/>
          </w:rPr>
          <w:t xml:space="preserve"> (see clause </w:t>
        </w:r>
      </w:ins>
      <w:ins w:id="255" w:author="Richard Bradbury (2022-02-17)" w:date="2022-02-17T13:03:00Z">
        <w:r w:rsidR="00CA4066">
          <w:rPr>
            <w:lang w:eastAsia="zh-CN"/>
          </w:rPr>
          <w:t>7.2.2.1 in the present document)</w:t>
        </w:r>
      </w:ins>
      <w:ins w:id="256" w:author="panqi (E)" w:date="2022-02-17T15:02:00Z">
        <w:r w:rsidR="00171A2A">
          <w:rPr>
            <w:lang w:eastAsia="zh-CN"/>
          </w:rPr>
          <w:t>.</w:t>
        </w:r>
      </w:ins>
    </w:p>
    <w:p w14:paraId="09D02780" w14:textId="3A6B3782" w:rsidR="00A34130" w:rsidRDefault="00CA4066" w:rsidP="000508E4">
      <w:pPr>
        <w:pStyle w:val="B10"/>
        <w:rPr>
          <w:ins w:id="257" w:author="Richard Bradbury (2022-02-17)" w:date="2022-02-17T12:42:00Z"/>
          <w:lang w:eastAsia="zh-CN"/>
        </w:rPr>
      </w:pPr>
      <w:ins w:id="258" w:author="Richard Bradbury (2022-02-17)" w:date="2022-02-17T13:05:00Z">
        <w:r>
          <w:rPr>
            <w:lang w:eastAsia="zh-CN"/>
          </w:rPr>
          <w:t>3</w:t>
        </w:r>
      </w:ins>
      <w:ins w:id="259" w:author="Richard Bradbury (2022-02-17)" w:date="2022-02-17T11:25:00Z">
        <w:r w:rsidR="000508E4">
          <w:rPr>
            <w:lang w:eastAsia="zh-CN"/>
          </w:rPr>
          <w:t>.</w:t>
        </w:r>
        <w:r w:rsidR="000508E4">
          <w:rPr>
            <w:lang w:eastAsia="zh-CN"/>
          </w:rPr>
          <w:tab/>
        </w:r>
      </w:ins>
      <w:ins w:id="260" w:author="panqi (E)" w:date="2022-02-17T14:57:00Z">
        <w:r w:rsidR="00171A2A">
          <w:rPr>
            <w:lang w:eastAsia="zh-CN"/>
          </w:rPr>
          <w:t>T</w:t>
        </w:r>
      </w:ins>
      <w:ins w:id="261" w:author="panqi (E)" w:date="2022-02-17T14:53:00Z">
        <w:r w:rsidR="00171A2A">
          <w:rPr>
            <w:lang w:eastAsia="zh-CN"/>
          </w:rPr>
          <w:t>he GC</w:t>
        </w:r>
      </w:ins>
      <w:ins w:id="262" w:author="Richard Bradbury (2022-02-17)" w:date="2022-02-17T13:06:00Z">
        <w:r w:rsidR="00636A08">
          <w:rPr>
            <w:lang w:eastAsia="zh-CN"/>
          </w:rPr>
          <w:t> </w:t>
        </w:r>
      </w:ins>
      <w:ins w:id="263" w:author="panqi (E)" w:date="2022-02-17T14:53:00Z">
        <w:del w:id="264" w:author="Richard Bradbury (2022-02-17)" w:date="2022-02-17T13:06:00Z">
          <w:r w:rsidR="00171A2A" w:rsidDel="00636A08">
            <w:rPr>
              <w:lang w:eastAsia="zh-CN"/>
            </w:rPr>
            <w:delText xml:space="preserve"> </w:delText>
          </w:r>
        </w:del>
        <w:r w:rsidR="00171A2A">
          <w:rPr>
            <w:lang w:eastAsia="zh-CN"/>
          </w:rPr>
          <w:t>Server i</w:t>
        </w:r>
      </w:ins>
      <w:ins w:id="265" w:author="panqi (E)" w:date="2022-02-17T14:54:00Z">
        <w:r w:rsidR="00171A2A">
          <w:rPr>
            <w:lang w:eastAsia="zh-CN"/>
          </w:rPr>
          <w:t xml:space="preserve">nvokes the </w:t>
        </w:r>
        <w:proofErr w:type="spellStart"/>
        <w:r w:rsidR="00171A2A" w:rsidRPr="00AA53A2">
          <w:rPr>
            <w:rStyle w:val="Code"/>
          </w:rPr>
          <w:t>Nmbsf_MBSUserDataIngestSession_Create</w:t>
        </w:r>
        <w:proofErr w:type="spellEnd"/>
        <w:r w:rsidR="00171A2A" w:rsidRPr="00171A2A">
          <w:rPr>
            <w:i/>
            <w:lang w:eastAsia="zh-CN"/>
          </w:rPr>
          <w:t xml:space="preserve"> </w:t>
        </w:r>
        <w:r w:rsidR="00171A2A">
          <w:rPr>
            <w:lang w:eastAsia="zh-CN"/>
          </w:rPr>
          <w:t xml:space="preserve">service </w:t>
        </w:r>
      </w:ins>
      <w:ins w:id="266" w:author="Richard Bradbury (2022-02-17)" w:date="2022-02-17T13:03:00Z">
        <w:r>
          <w:rPr>
            <w:lang w:eastAsia="zh-CN"/>
          </w:rPr>
          <w:t xml:space="preserve">(see clause 7.2.3.1) </w:t>
        </w:r>
      </w:ins>
      <w:ins w:id="267" w:author="panqi (E)" w:date="2022-02-17T14:54:00Z">
        <w:r w:rsidR="00171A2A">
          <w:rPr>
            <w:lang w:eastAsia="zh-CN"/>
          </w:rPr>
          <w:t xml:space="preserve">to create an </w:t>
        </w:r>
      </w:ins>
      <w:ins w:id="268" w:author="Richard Bradbury (2022-02-17)" w:date="2022-02-17T12:41:00Z">
        <w:r w:rsidR="00AA53A2">
          <w:rPr>
            <w:lang w:eastAsia="zh-CN"/>
          </w:rPr>
          <w:t>MBS User Data I</w:t>
        </w:r>
      </w:ins>
      <w:ins w:id="269" w:author="panqi (E)" w:date="2022-02-17T14:54:00Z">
        <w:r w:rsidR="00171A2A">
          <w:rPr>
            <w:lang w:eastAsia="zh-CN"/>
          </w:rPr>
          <w:t xml:space="preserve">ngest </w:t>
        </w:r>
      </w:ins>
      <w:ins w:id="270" w:author="Richard Bradbury (2022-02-17)" w:date="2022-02-17T12:42:00Z">
        <w:r w:rsidR="00AA53A2">
          <w:rPr>
            <w:lang w:eastAsia="zh-CN"/>
          </w:rPr>
          <w:t>S</w:t>
        </w:r>
      </w:ins>
      <w:ins w:id="271" w:author="panqi (E)" w:date="2022-02-17T14:54:00Z">
        <w:r w:rsidR="00171A2A">
          <w:rPr>
            <w:lang w:eastAsia="zh-CN"/>
          </w:rPr>
          <w:t>ession together with a</w:t>
        </w:r>
      </w:ins>
      <w:ins w:id="272" w:author="Richard Bradbury (2022-02-17)" w:date="2022-02-17T12:42:00Z">
        <w:r w:rsidR="00AA53A2">
          <w:rPr>
            <w:lang w:eastAsia="zh-CN"/>
          </w:rPr>
          <w:t>n MBS</w:t>
        </w:r>
      </w:ins>
      <w:ins w:id="273" w:author="panqi (E)" w:date="2022-02-17T14:54:00Z">
        <w:r w:rsidR="00171A2A">
          <w:rPr>
            <w:lang w:eastAsia="zh-CN"/>
          </w:rPr>
          <w:t xml:space="preserve"> Distribution Session using Packet Dis</w:t>
        </w:r>
      </w:ins>
      <w:ins w:id="274" w:author="panqi (E)" w:date="2022-02-17T14:55:00Z">
        <w:r w:rsidR="00171A2A">
          <w:rPr>
            <w:lang w:eastAsia="zh-CN"/>
          </w:rPr>
          <w:t xml:space="preserve">tribution </w:t>
        </w:r>
        <w:del w:id="275" w:author="Richard Bradbury (2022-02-17)" w:date="2022-02-17T12:42:00Z">
          <w:r w:rsidR="00171A2A" w:rsidDel="00A34130">
            <w:rPr>
              <w:lang w:eastAsia="zh-CN"/>
            </w:rPr>
            <w:delText>Session</w:delText>
          </w:r>
        </w:del>
      </w:ins>
      <w:ins w:id="276" w:author="Richard Bradbury (2022-02-17)" w:date="2022-02-17T12:42:00Z">
        <w:r w:rsidR="00A34130">
          <w:rPr>
            <w:lang w:eastAsia="zh-CN"/>
          </w:rPr>
          <w:t>Method</w:t>
        </w:r>
      </w:ins>
      <w:ins w:id="277" w:author="panqi (E)" w:date="2022-02-17T14:55:00Z">
        <w:r w:rsidR="00171A2A">
          <w:rPr>
            <w:lang w:eastAsia="zh-CN"/>
          </w:rPr>
          <w:t xml:space="preserve"> in Forward-</w:t>
        </w:r>
      </w:ins>
      <w:ins w:id="278" w:author="Richard Bradbury (2022-02-17)" w:date="2022-02-17T12:42:00Z">
        <w:r w:rsidR="00A34130">
          <w:rPr>
            <w:lang w:eastAsia="zh-CN"/>
          </w:rPr>
          <w:t>o</w:t>
        </w:r>
      </w:ins>
      <w:ins w:id="279" w:author="panqi (E)" w:date="2022-02-17T14:55:00Z">
        <w:r w:rsidR="00171A2A">
          <w:rPr>
            <w:lang w:eastAsia="zh-CN"/>
          </w:rPr>
          <w:t>nly mode.</w:t>
        </w:r>
      </w:ins>
    </w:p>
    <w:p w14:paraId="5138D99B" w14:textId="3119F140" w:rsidR="00A34130" w:rsidRDefault="00A34130" w:rsidP="00A34130">
      <w:pPr>
        <w:pStyle w:val="B2"/>
        <w:rPr>
          <w:ins w:id="280" w:author="Richard Bradbury (2022-02-17)" w:date="2022-02-17T12:43:00Z"/>
          <w:lang w:eastAsia="zh-CN"/>
        </w:rPr>
      </w:pPr>
      <w:ins w:id="281" w:author="Richard Bradbury (2022-02-17)" w:date="2022-02-17T12:42:00Z">
        <w:r>
          <w:rPr>
            <w:lang w:eastAsia="zh-CN"/>
          </w:rPr>
          <w:t>-</w:t>
        </w:r>
        <w:r>
          <w:rPr>
            <w:lang w:eastAsia="zh-CN"/>
          </w:rPr>
          <w:tab/>
        </w:r>
      </w:ins>
      <w:ins w:id="282" w:author="panqi (E)" w:date="2022-02-17T14:55:00Z">
        <w:del w:id="283" w:author="Richard Bradbury (2022-02-17)" w:date="2022-02-17T12:42:00Z">
          <w:r w:rsidR="00171A2A" w:rsidDel="00A34130">
            <w:rPr>
              <w:lang w:eastAsia="zh-CN"/>
            </w:rPr>
            <w:delText xml:space="preserve"> </w:delText>
          </w:r>
        </w:del>
      </w:ins>
      <w:ins w:id="284" w:author="panqi (E)" w:date="2022-02-17T14:43:00Z">
        <w:r w:rsidR="00171A2A">
          <w:rPr>
            <w:lang w:eastAsia="zh-CN"/>
          </w:rPr>
          <w:t xml:space="preserve">The </w:t>
        </w:r>
      </w:ins>
      <w:ins w:id="285" w:author="Richard Bradbury (2022-02-17)" w:date="2022-02-17T12:44:00Z">
        <w:r>
          <w:rPr>
            <w:lang w:eastAsia="zh-CN"/>
          </w:rPr>
          <w:t xml:space="preserve">allocated </w:t>
        </w:r>
      </w:ins>
      <w:ins w:id="286" w:author="panqi (E)" w:date="2022-02-17T14:43:00Z">
        <w:r w:rsidR="00171A2A">
          <w:rPr>
            <w:lang w:eastAsia="zh-CN"/>
          </w:rPr>
          <w:t xml:space="preserve">TMGI </w:t>
        </w:r>
      </w:ins>
      <w:ins w:id="287" w:author="panqi (E)" w:date="2022-02-17T14:45:00Z">
        <w:del w:id="288" w:author="Richard Bradbury (2022-02-17)" w:date="2022-02-17T12:43:00Z">
          <w:r w:rsidR="00171A2A" w:rsidDel="00A34130">
            <w:rPr>
              <w:lang w:eastAsia="zh-CN"/>
            </w:rPr>
            <w:delText xml:space="preserve">and FEC configuration are </w:delText>
          </w:r>
        </w:del>
      </w:ins>
      <w:ins w:id="289" w:author="panqi (E)" w:date="2022-02-17T14:55:00Z">
        <w:del w:id="290" w:author="Richard Bradbury (2022-02-17)" w:date="2022-02-17T12:43:00Z">
          <w:r w:rsidR="00171A2A" w:rsidDel="00A34130">
            <w:rPr>
              <w:lang w:eastAsia="zh-CN"/>
            </w:rPr>
            <w:delText>also</w:delText>
          </w:r>
        </w:del>
      </w:ins>
      <w:ins w:id="291" w:author="Richard Bradbury (2022-02-17)" w:date="2022-02-17T12:43:00Z">
        <w:r>
          <w:rPr>
            <w:lang w:eastAsia="zh-CN"/>
          </w:rPr>
          <w:t>is</w:t>
        </w:r>
      </w:ins>
      <w:ins w:id="292" w:author="panqi (E)" w:date="2022-02-17T14:55:00Z">
        <w:r w:rsidR="00171A2A">
          <w:rPr>
            <w:lang w:eastAsia="zh-CN"/>
          </w:rPr>
          <w:t xml:space="preserve"> included in the</w:t>
        </w:r>
      </w:ins>
      <w:ins w:id="293" w:author="Richard Bradbury (2022-02-17)" w:date="2022-02-17T12:43:00Z">
        <w:r>
          <w:rPr>
            <w:lang w:eastAsia="zh-CN"/>
          </w:rPr>
          <w:t xml:space="preserve"> MBS Distribution Session parameters</w:t>
        </w:r>
      </w:ins>
      <w:ins w:id="294" w:author="panqi (E)" w:date="2022-02-17T14:55:00Z">
        <w:del w:id="295" w:author="Richard Bradbury (2022-02-17)" w:date="2022-02-17T12:43:00Z">
          <w:r w:rsidR="00171A2A" w:rsidRPr="00171A2A" w:rsidDel="00A34130">
            <w:rPr>
              <w:i/>
              <w:lang w:eastAsia="zh-CN"/>
            </w:rPr>
            <w:delText xml:space="preserve">Nmbsf_MBSUserDataIngestSession_Create </w:delText>
          </w:r>
          <w:r w:rsidR="00171A2A" w:rsidDel="00A34130">
            <w:rPr>
              <w:lang w:eastAsia="zh-CN"/>
            </w:rPr>
            <w:delText>service o</w:delText>
          </w:r>
        </w:del>
      </w:ins>
      <w:ins w:id="296" w:author="panqi (E)" w:date="2022-02-17T14:56:00Z">
        <w:del w:id="297" w:author="Richard Bradbury (2022-02-17)" w:date="2022-02-17T12:43:00Z">
          <w:r w:rsidR="00171A2A" w:rsidDel="00A34130">
            <w:rPr>
              <w:lang w:eastAsia="zh-CN"/>
            </w:rPr>
            <w:delText>peration to enable the FEC functionality</w:delText>
          </w:r>
        </w:del>
      </w:ins>
      <w:ins w:id="298" w:author="panqi (E)" w:date="2022-02-17T14:46:00Z">
        <w:r w:rsidR="00171A2A">
          <w:rPr>
            <w:lang w:eastAsia="zh-CN"/>
          </w:rPr>
          <w:t>.</w:t>
        </w:r>
      </w:ins>
    </w:p>
    <w:p w14:paraId="448103C0" w14:textId="3C7B6BFC" w:rsidR="00A34130" w:rsidRDefault="00A34130" w:rsidP="00A34130">
      <w:pPr>
        <w:pStyle w:val="B2"/>
        <w:rPr>
          <w:ins w:id="299" w:author="Richard Bradbury (2022-02-17)" w:date="2022-02-17T12:43:00Z"/>
          <w:lang w:eastAsia="zh-CN"/>
        </w:rPr>
      </w:pPr>
      <w:ins w:id="300" w:author="Richard Bradbury (2022-02-17)" w:date="2022-02-17T12:43:00Z">
        <w:r>
          <w:rPr>
            <w:lang w:eastAsia="zh-CN"/>
          </w:rPr>
          <w:t>-</w:t>
        </w:r>
        <w:r>
          <w:rPr>
            <w:lang w:eastAsia="zh-CN"/>
          </w:rPr>
          <w:tab/>
          <w:t xml:space="preserve">A FEC configuration </w:t>
        </w:r>
      </w:ins>
      <w:ins w:id="301" w:author="Richard Bradbury (2022-02-17)" w:date="2022-02-17T12:44:00Z">
        <w:r>
          <w:rPr>
            <w:lang w:eastAsia="zh-CN"/>
          </w:rPr>
          <w:t>is</w:t>
        </w:r>
      </w:ins>
      <w:ins w:id="302" w:author="Richard Bradbury (2022-02-17)" w:date="2022-02-17T12:43:00Z">
        <w:r>
          <w:rPr>
            <w:lang w:eastAsia="zh-CN"/>
          </w:rPr>
          <w:t xml:space="preserve"> included in the</w:t>
        </w:r>
      </w:ins>
      <w:ins w:id="303" w:author="Richard Bradbury (2022-02-17)" w:date="2022-02-17T12:44:00Z">
        <w:r>
          <w:t xml:space="preserve"> MBS Distribution Session </w:t>
        </w:r>
      </w:ins>
      <w:ins w:id="304" w:author="Richard Bradbury (2022-02-17)" w:date="2022-02-17T13:03:00Z">
        <w:r w:rsidR="00CA4066">
          <w:pgNum/>
        </w:r>
        <w:proofErr w:type="spellStart"/>
        <w:r w:rsidR="00CA4066">
          <w:t>arameters</w:t>
        </w:r>
      </w:ins>
      <w:proofErr w:type="spellEnd"/>
      <w:ins w:id="305" w:author="Richard Bradbury (2022-02-17)" w:date="2022-02-17T12:43:00Z">
        <w:r>
          <w:rPr>
            <w:lang w:eastAsia="zh-CN"/>
          </w:rPr>
          <w:t xml:space="preserve"> </w:t>
        </w:r>
      </w:ins>
      <w:ins w:id="306" w:author="Richard Bradbury (2022-02-17)" w:date="2022-02-17T12:54:00Z">
        <w:r w:rsidR="00511178">
          <w:rPr>
            <w:lang w:eastAsia="zh-CN"/>
          </w:rPr>
          <w:t>specifying</w:t>
        </w:r>
      </w:ins>
      <w:ins w:id="307" w:author="Richard Bradbury (2022-02-17)" w:date="2022-02-17T12:43:00Z">
        <w:r>
          <w:rPr>
            <w:lang w:eastAsia="zh-CN"/>
          </w:rPr>
          <w:t xml:space="preserve"> the </w:t>
        </w:r>
      </w:ins>
      <w:ins w:id="308" w:author="Richard Bradbury (2022-02-17)" w:date="2022-02-17T12:44:00Z">
        <w:r>
          <w:rPr>
            <w:lang w:eastAsia="zh-CN"/>
          </w:rPr>
          <w:t xml:space="preserve">required </w:t>
        </w:r>
      </w:ins>
      <w:ins w:id="309" w:author="Richard Bradbury (2022-02-17)" w:date="2022-02-17T12:43:00Z">
        <w:r>
          <w:rPr>
            <w:lang w:eastAsia="zh-CN"/>
          </w:rPr>
          <w:t>FEC functionality.</w:t>
        </w:r>
      </w:ins>
    </w:p>
    <w:p w14:paraId="7C2C9979" w14:textId="11672B84" w:rsidR="00171A2A" w:rsidDel="00A34130" w:rsidRDefault="00171A2A" w:rsidP="00A34130">
      <w:pPr>
        <w:pStyle w:val="B2"/>
        <w:rPr>
          <w:ins w:id="310" w:author="panqi (E)" w:date="2022-02-17T14:57:00Z"/>
          <w:del w:id="311" w:author="Richard Bradbury (2022-02-17)" w:date="2022-02-17T12:45:00Z"/>
          <w:lang w:eastAsia="zh-CN"/>
        </w:rPr>
      </w:pPr>
      <w:ins w:id="312" w:author="panqi (E)" w:date="2022-02-17T14:56:00Z">
        <w:del w:id="313" w:author="Richard Bradbury (2022-02-17)" w:date="2022-02-17T12:43:00Z">
          <w:r w:rsidDel="00A34130">
            <w:rPr>
              <w:lang w:eastAsia="zh-CN"/>
            </w:rPr>
            <w:delText xml:space="preserve"> </w:delText>
          </w:r>
        </w:del>
      </w:ins>
      <w:ins w:id="314" w:author="panqi (E)" w:date="2022-02-17T15:18:00Z">
        <w:del w:id="315" w:author="Richard Bradbury (2022-02-17)" w:date="2022-02-17T12:45:00Z">
          <w:r w:rsidR="006901C9" w:rsidRPr="006901C9" w:rsidDel="00A34130">
            <w:rPr>
              <w:highlight w:val="yellow"/>
              <w:lang w:eastAsia="zh-CN"/>
            </w:rPr>
            <w:delText>The MB-UPF endpoint address could be provided by the GC Server</w:delText>
          </w:r>
          <w:r w:rsidR="006901C9" w:rsidDel="00A34130">
            <w:rPr>
              <w:lang w:eastAsia="zh-CN"/>
            </w:rPr>
            <w:delText xml:space="preserve"> and t</w:delText>
          </w:r>
        </w:del>
      </w:ins>
      <w:commentRangeStart w:id="316"/>
      <w:commentRangeStart w:id="317"/>
      <w:ins w:id="318" w:author="panqi (E)" w:date="2022-02-17T15:06:00Z">
        <w:del w:id="319" w:author="Richard Bradbury (2022-02-17)" w:date="2022-02-17T12:45:00Z">
          <w:r w:rsidDel="00A34130">
            <w:rPr>
              <w:lang w:eastAsia="zh-CN"/>
            </w:rPr>
            <w:delText xml:space="preserve">he MBSTF tunnel endpoint address is provided to the GC Server. </w:delText>
          </w:r>
        </w:del>
      </w:ins>
      <w:commentRangeEnd w:id="316"/>
      <w:ins w:id="320" w:author="panqi (E)" w:date="2022-02-17T15:07:00Z">
        <w:del w:id="321" w:author="Richard Bradbury (2022-02-17)" w:date="2022-02-17T12:45:00Z">
          <w:r w:rsidDel="00A34130">
            <w:rPr>
              <w:rStyle w:val="CommentReference"/>
            </w:rPr>
            <w:commentReference w:id="316"/>
          </w:r>
        </w:del>
      </w:ins>
      <w:commentRangeEnd w:id="317"/>
      <w:del w:id="322" w:author="Richard Bradbury (2022-02-17)" w:date="2022-02-17T12:45:00Z">
        <w:r w:rsidR="00A34130" w:rsidDel="00A34130">
          <w:rPr>
            <w:rStyle w:val="CommentReference"/>
          </w:rPr>
          <w:commentReference w:id="317"/>
        </w:r>
      </w:del>
    </w:p>
    <w:p w14:paraId="311767F2" w14:textId="7E49F046" w:rsidR="00171A2A" w:rsidRPr="00171A2A" w:rsidRDefault="00CA4066" w:rsidP="000508E4">
      <w:pPr>
        <w:pStyle w:val="B10"/>
        <w:rPr>
          <w:ins w:id="323" w:author="panqi (E)" w:date="2022-02-17T15:03:00Z"/>
          <w:i/>
          <w:lang w:eastAsia="zh-CN"/>
        </w:rPr>
      </w:pPr>
      <w:ins w:id="324" w:author="Richard Bradbury (2022-02-17)" w:date="2022-02-17T13:05:00Z">
        <w:r>
          <w:rPr>
            <w:lang w:eastAsia="zh-CN"/>
          </w:rPr>
          <w:t>4</w:t>
        </w:r>
      </w:ins>
      <w:ins w:id="325" w:author="Richard Bradbury (2022-02-17)" w:date="2022-02-17T11:25:00Z">
        <w:r w:rsidR="000508E4">
          <w:rPr>
            <w:lang w:eastAsia="zh-CN"/>
          </w:rPr>
          <w:t>.</w:t>
        </w:r>
        <w:r w:rsidR="000508E4">
          <w:rPr>
            <w:lang w:eastAsia="zh-CN"/>
          </w:rPr>
          <w:tab/>
        </w:r>
      </w:ins>
      <w:ins w:id="326" w:author="Richard Bradbury (2022-02-17)" w:date="2022-02-17T12:45:00Z">
        <w:r w:rsidR="00A34130">
          <w:rPr>
            <w:lang w:eastAsia="zh-CN"/>
          </w:rPr>
          <w:t xml:space="preserve">At </w:t>
        </w:r>
      </w:ins>
      <w:ins w:id="327" w:author="Richard Bradbury (2022-02-17)" w:date="2022-02-17T12:46:00Z">
        <w:r w:rsidR="00A34130">
          <w:rPr>
            <w:lang w:eastAsia="zh-CN"/>
          </w:rPr>
          <w:t xml:space="preserve">the time indicated in the MBS User Data Ingest Session, </w:t>
        </w:r>
      </w:ins>
      <w:ins w:id="328" w:author="panqi (E)" w:date="2022-02-17T14:57:00Z">
        <w:del w:id="329" w:author="Richard Bradbury (2022-02-17)" w:date="2022-02-17T12:46:00Z">
          <w:r w:rsidR="00171A2A" w:rsidDel="00A34130">
            <w:rPr>
              <w:lang w:eastAsia="zh-CN"/>
            </w:rPr>
            <w:delText>T</w:delText>
          </w:r>
        </w:del>
        <w:del w:id="330" w:author="Richard Bradbury (2022-02-17)" w:date="2022-02-17T12:55:00Z">
          <w:r w:rsidR="00171A2A" w:rsidDel="00511178">
            <w:rPr>
              <w:lang w:eastAsia="zh-CN"/>
            </w:rPr>
            <w:delText>he</w:delText>
          </w:r>
        </w:del>
      </w:ins>
      <w:ins w:id="331" w:author="Richard Bradbury (2022-02-17)" w:date="2022-02-17T12:55:00Z">
        <w:r w:rsidR="00511178">
          <w:rPr>
            <w:lang w:eastAsia="zh-CN"/>
          </w:rPr>
          <w:t>the</w:t>
        </w:r>
      </w:ins>
      <w:ins w:id="332" w:author="panqi (E)" w:date="2022-02-17T14:57:00Z">
        <w:r w:rsidR="00171A2A">
          <w:rPr>
            <w:lang w:eastAsia="zh-CN"/>
          </w:rPr>
          <w:t xml:space="preserve"> MBSF invokes the </w:t>
        </w:r>
        <w:proofErr w:type="spellStart"/>
        <w:r w:rsidR="00171A2A" w:rsidRPr="00A34130">
          <w:rPr>
            <w:rStyle w:val="Code"/>
          </w:rPr>
          <w:t>Nmsbtf</w:t>
        </w:r>
        <w:proofErr w:type="spellEnd"/>
        <w:r w:rsidR="00171A2A" w:rsidRPr="00A34130">
          <w:rPr>
            <w:rStyle w:val="Code"/>
          </w:rPr>
          <w:t>_</w:t>
        </w:r>
      </w:ins>
      <w:ins w:id="333" w:author="Richard Bradbury (2022-02-17)" w:date="2022-02-17T13:05:00Z">
        <w:r w:rsidR="00B73056">
          <w:rPr>
            <w:rStyle w:val="Code"/>
          </w:rPr>
          <w:t>‌</w:t>
        </w:r>
      </w:ins>
      <w:proofErr w:type="spellStart"/>
      <w:ins w:id="334" w:author="panqi (E)" w:date="2022-02-17T14:57:00Z">
        <w:r w:rsidR="00171A2A" w:rsidRPr="00A34130">
          <w:rPr>
            <w:rStyle w:val="Code"/>
          </w:rPr>
          <w:t>MBSDistribution</w:t>
        </w:r>
      </w:ins>
      <w:ins w:id="335" w:author="Richard Bradbury (2022-02-17)" w:date="2022-02-17T13:05:00Z">
        <w:r w:rsidR="00B73056">
          <w:rPr>
            <w:rStyle w:val="Code"/>
          </w:rPr>
          <w:t>‌</w:t>
        </w:r>
      </w:ins>
      <w:ins w:id="336" w:author="panqi (E)" w:date="2022-02-17T14:57:00Z">
        <w:r w:rsidR="00171A2A" w:rsidRPr="00A34130">
          <w:rPr>
            <w:rStyle w:val="Code"/>
          </w:rPr>
          <w:t>Session</w:t>
        </w:r>
      </w:ins>
      <w:proofErr w:type="spellEnd"/>
      <w:ins w:id="337" w:author="Richard Bradbury (2022-02-17)" w:date="2022-02-17T13:05:00Z">
        <w:r w:rsidR="00B73056">
          <w:rPr>
            <w:rStyle w:val="Code"/>
          </w:rPr>
          <w:t>‌</w:t>
        </w:r>
      </w:ins>
      <w:ins w:id="338" w:author="panqi (E)" w:date="2022-02-17T14:58:00Z">
        <w:r w:rsidR="00171A2A" w:rsidRPr="00A34130">
          <w:rPr>
            <w:rStyle w:val="Code"/>
          </w:rPr>
          <w:t>_Create</w:t>
        </w:r>
        <w:r w:rsidR="00171A2A">
          <w:rPr>
            <w:i/>
            <w:lang w:eastAsia="zh-CN"/>
          </w:rPr>
          <w:t xml:space="preserve"> </w:t>
        </w:r>
        <w:r w:rsidR="00171A2A">
          <w:rPr>
            <w:lang w:eastAsia="zh-CN"/>
          </w:rPr>
          <w:t xml:space="preserve">service exposed by MBSTF </w:t>
        </w:r>
      </w:ins>
      <w:ins w:id="339" w:author="Richard Bradbury (2022-02-17)" w:date="2022-02-17T12:55:00Z">
        <w:r w:rsidR="00511178">
          <w:rPr>
            <w:lang w:eastAsia="zh-CN"/>
          </w:rPr>
          <w:t xml:space="preserve">at reference point Nmb2 </w:t>
        </w:r>
      </w:ins>
      <w:ins w:id="340" w:author="Richard Bradbury (2022-02-17)" w:date="2022-02-17T13:03:00Z">
        <w:r>
          <w:rPr>
            <w:lang w:eastAsia="zh-CN"/>
          </w:rPr>
          <w:t>(see clause </w:t>
        </w:r>
      </w:ins>
      <w:ins w:id="341" w:author="Richard Bradbury (2022-02-17)" w:date="2022-02-17T13:04:00Z">
        <w:r>
          <w:rPr>
            <w:lang w:eastAsia="zh-CN"/>
          </w:rPr>
          <w:t xml:space="preserve">7.3.2.1) </w:t>
        </w:r>
      </w:ins>
      <w:ins w:id="342" w:author="panqi (E)" w:date="2022-02-17T14:58:00Z">
        <w:r w:rsidR="00171A2A">
          <w:rPr>
            <w:lang w:eastAsia="zh-CN"/>
          </w:rPr>
          <w:t>to configure</w:t>
        </w:r>
      </w:ins>
      <w:ins w:id="343" w:author="panqi (E)" w:date="2022-02-17T15:03:00Z">
        <w:r w:rsidR="00171A2A">
          <w:rPr>
            <w:lang w:eastAsia="zh-CN"/>
          </w:rPr>
          <w:t xml:space="preserve"> </w:t>
        </w:r>
      </w:ins>
      <w:ins w:id="344" w:author="Richard Bradbury (2022-02-17)" w:date="2022-02-17T12:47:00Z">
        <w:r w:rsidR="00A34130">
          <w:rPr>
            <w:lang w:eastAsia="zh-CN"/>
          </w:rPr>
          <w:t>the MBS Distribution Session,</w:t>
        </w:r>
      </w:ins>
      <w:ins w:id="345" w:author="panqi (E)" w:date="2022-02-17T15:03:00Z">
        <w:del w:id="346" w:author="Richard Bradbury (2022-02-17)" w:date="2022-02-17T12:47:00Z">
          <w:r w:rsidR="00171A2A" w:rsidDel="00A34130">
            <w:rPr>
              <w:lang w:eastAsia="zh-CN"/>
            </w:rPr>
            <w:delText>and enable</w:delText>
          </w:r>
        </w:del>
      </w:ins>
      <w:ins w:id="347" w:author="panqi (E)" w:date="2022-02-17T14:58:00Z">
        <w:r w:rsidR="00171A2A">
          <w:rPr>
            <w:lang w:eastAsia="zh-CN"/>
          </w:rPr>
          <w:t xml:space="preserve"> </w:t>
        </w:r>
      </w:ins>
      <w:ins w:id="348" w:author="Richard Bradbury (2022-02-17)" w:date="2022-02-17T12:47:00Z">
        <w:r w:rsidR="00A34130">
          <w:rPr>
            <w:lang w:eastAsia="zh-CN"/>
          </w:rPr>
          <w:t xml:space="preserve">including </w:t>
        </w:r>
      </w:ins>
      <w:ins w:id="349" w:author="panqi (E)" w:date="2022-02-17T14:58:00Z">
        <w:r w:rsidR="00171A2A">
          <w:rPr>
            <w:lang w:eastAsia="zh-CN"/>
          </w:rPr>
          <w:t xml:space="preserve">the </w:t>
        </w:r>
      </w:ins>
      <w:ins w:id="350" w:author="Richard Bradbury (2022-02-17)" w:date="2022-02-17T12:47:00Z">
        <w:r w:rsidR="00A34130">
          <w:rPr>
            <w:lang w:eastAsia="zh-CN"/>
          </w:rPr>
          <w:t xml:space="preserve">provisioned </w:t>
        </w:r>
      </w:ins>
      <w:ins w:id="351" w:author="panqi (E)" w:date="2022-02-17T14:58:00Z">
        <w:r w:rsidR="00171A2A">
          <w:rPr>
            <w:lang w:eastAsia="zh-CN"/>
          </w:rPr>
          <w:t>FEC functionality.</w:t>
        </w:r>
      </w:ins>
    </w:p>
    <w:p w14:paraId="6E43A859" w14:textId="5BC2E18D" w:rsidR="006901C9" w:rsidRPr="006901C9" w:rsidRDefault="00CA4066" w:rsidP="00511178">
      <w:pPr>
        <w:pStyle w:val="B10"/>
        <w:rPr>
          <w:ins w:id="352" w:author="panqi (E)" w:date="2022-02-17T15:18:00Z"/>
          <w:i/>
          <w:lang w:eastAsia="zh-CN"/>
        </w:rPr>
      </w:pPr>
      <w:ins w:id="353" w:author="Richard Bradbury (2022-02-17)" w:date="2022-02-17T13:05:00Z">
        <w:r>
          <w:rPr>
            <w:lang w:eastAsia="zh-CN"/>
          </w:rPr>
          <w:t>5</w:t>
        </w:r>
      </w:ins>
      <w:ins w:id="354" w:author="Richard Bradbury (2022-02-17)" w:date="2022-02-17T11:25:00Z">
        <w:r w:rsidR="000508E4">
          <w:rPr>
            <w:lang w:eastAsia="zh-CN"/>
          </w:rPr>
          <w:t>.</w:t>
        </w:r>
        <w:r w:rsidR="000508E4">
          <w:rPr>
            <w:lang w:eastAsia="zh-CN"/>
          </w:rPr>
          <w:tab/>
        </w:r>
      </w:ins>
      <w:ins w:id="355" w:author="panqi (E)" w:date="2022-02-17T15:03:00Z">
        <w:del w:id="356" w:author="Richard Bradbury (2022-02-17)" w:date="2022-02-17T13:06:00Z">
          <w:r w:rsidR="00171A2A" w:rsidDel="00636A08">
            <w:rPr>
              <w:lang w:eastAsia="zh-CN"/>
            </w:rPr>
            <w:delText>T</w:delText>
          </w:r>
        </w:del>
      </w:ins>
      <w:ins w:id="357" w:author="Richard Bradbury (2022-02-17)" w:date="2022-02-17T13:06:00Z">
        <w:r w:rsidR="00636A08">
          <w:rPr>
            <w:lang w:eastAsia="zh-CN"/>
          </w:rPr>
          <w:t>When the MBD Distribution Session becomes active, t</w:t>
        </w:r>
      </w:ins>
      <w:ins w:id="358" w:author="panqi (E)" w:date="2022-02-17T15:03:00Z">
        <w:r w:rsidR="00171A2A">
          <w:rPr>
            <w:lang w:eastAsia="zh-CN"/>
          </w:rPr>
          <w:t xml:space="preserve">he </w:t>
        </w:r>
        <w:del w:id="359" w:author="Richard Bradbury (2022-02-17)" w:date="2022-02-17T13:04:00Z">
          <w:r w:rsidR="00171A2A" w:rsidDel="00CA4066">
            <w:rPr>
              <w:lang w:eastAsia="zh-CN"/>
            </w:rPr>
            <w:delText>GC Server</w:delText>
          </w:r>
        </w:del>
      </w:ins>
      <w:ins w:id="360" w:author="Richard Bradbury (2022-02-17)" w:date="2022-02-17T13:04:00Z">
        <w:r>
          <w:rPr>
            <w:lang w:eastAsia="zh-CN"/>
          </w:rPr>
          <w:t>MBSTF starts</w:t>
        </w:r>
      </w:ins>
      <w:ins w:id="361" w:author="panqi (E)" w:date="2022-02-17T15:03:00Z">
        <w:r w:rsidR="00171A2A">
          <w:rPr>
            <w:lang w:eastAsia="zh-CN"/>
          </w:rPr>
          <w:t xml:space="preserve"> </w:t>
        </w:r>
      </w:ins>
      <w:ins w:id="362" w:author="panqi (E)" w:date="2022-02-17T15:04:00Z">
        <w:r w:rsidR="00171A2A">
          <w:rPr>
            <w:lang w:eastAsia="zh-CN"/>
          </w:rPr>
          <w:t>ingest</w:t>
        </w:r>
      </w:ins>
      <w:ins w:id="363" w:author="Richard Bradbury (2022-02-17)" w:date="2022-02-17T13:04:00Z">
        <w:r>
          <w:rPr>
            <w:lang w:eastAsia="zh-CN"/>
          </w:rPr>
          <w:t>ing</w:t>
        </w:r>
      </w:ins>
      <w:ins w:id="364" w:author="panqi (E)" w:date="2022-02-17T15:04:00Z">
        <w:del w:id="365" w:author="Richard Bradbury (2022-02-17)" w:date="2022-02-17T13:04:00Z">
          <w:r w:rsidR="00171A2A" w:rsidDel="00CA4066">
            <w:rPr>
              <w:lang w:eastAsia="zh-CN"/>
            </w:rPr>
            <w:delText>s</w:delText>
          </w:r>
        </w:del>
        <w:r w:rsidR="00171A2A">
          <w:rPr>
            <w:lang w:eastAsia="zh-CN"/>
          </w:rPr>
          <w:t xml:space="preserve"> </w:t>
        </w:r>
      </w:ins>
      <w:ins w:id="366" w:author="Richard Bradbury (2022-02-17)" w:date="2022-02-17T13:21:00Z">
        <w:r w:rsidR="009027B4">
          <w:rPr>
            <w:lang w:eastAsia="zh-CN"/>
          </w:rPr>
          <w:t xml:space="preserve">the </w:t>
        </w:r>
      </w:ins>
      <w:ins w:id="367" w:author="panqi (E)" w:date="2022-02-17T15:04:00Z">
        <w:r w:rsidR="00171A2A" w:rsidRPr="00511178">
          <w:t>GC</w:t>
        </w:r>
        <w:r w:rsidR="00171A2A">
          <w:rPr>
            <w:lang w:eastAsia="zh-CN"/>
          </w:rPr>
          <w:t xml:space="preserve"> data stream </w:t>
        </w:r>
        <w:del w:id="368" w:author="Richard Bradbury (2022-02-17)" w:date="2022-02-17T13:04:00Z">
          <w:r w:rsidR="00171A2A" w:rsidDel="00CA4066">
            <w:rPr>
              <w:lang w:eastAsia="zh-CN"/>
            </w:rPr>
            <w:delText>to the MBSTF</w:delText>
          </w:r>
        </w:del>
      </w:ins>
      <w:ins w:id="369" w:author="Richard Bradbury (2022-02-17)" w:date="2022-02-17T13:04:00Z">
        <w:r>
          <w:rPr>
            <w:lang w:eastAsia="zh-CN"/>
          </w:rPr>
          <w:t>from the GC</w:t>
        </w:r>
      </w:ins>
      <w:ins w:id="370" w:author="Richard Bradbury (2022-02-17)" w:date="2022-02-17T13:06:00Z">
        <w:r w:rsidR="00636A08">
          <w:rPr>
            <w:lang w:eastAsia="zh-CN"/>
          </w:rPr>
          <w:t> </w:t>
        </w:r>
      </w:ins>
      <w:ins w:id="371" w:author="Richard Bradbury (2022-02-17)" w:date="2022-02-17T13:04:00Z">
        <w:r>
          <w:rPr>
            <w:lang w:eastAsia="zh-CN"/>
          </w:rPr>
          <w:t>Server</w:t>
        </w:r>
      </w:ins>
      <w:ins w:id="372" w:author="panqi (E)" w:date="2022-02-17T15:18:00Z">
        <w:r w:rsidR="006901C9">
          <w:rPr>
            <w:lang w:eastAsia="zh-CN"/>
          </w:rPr>
          <w:t xml:space="preserve"> via </w:t>
        </w:r>
      </w:ins>
      <w:ins w:id="373" w:author="Richard Bradbury (2022-02-17)" w:date="2022-02-17T12:47:00Z">
        <w:r w:rsidR="00A34130">
          <w:rPr>
            <w:lang w:eastAsia="zh-CN"/>
          </w:rPr>
          <w:t xml:space="preserve">reference point </w:t>
        </w:r>
      </w:ins>
      <w:ins w:id="374" w:author="panqi (E)" w:date="2022-02-17T15:18:00Z">
        <w:r w:rsidR="006901C9">
          <w:rPr>
            <w:lang w:eastAsia="zh-CN"/>
          </w:rPr>
          <w:t>Nmb8.</w:t>
        </w:r>
      </w:ins>
    </w:p>
    <w:p w14:paraId="785D85CD" w14:textId="75A21F8B" w:rsidR="00827B11" w:rsidRDefault="00CA4066" w:rsidP="000508E4">
      <w:pPr>
        <w:pStyle w:val="B10"/>
        <w:rPr>
          <w:ins w:id="375" w:author="Richard Bradbury (2022-02-17)" w:date="2022-02-17T12:53:00Z"/>
          <w:lang w:eastAsia="zh-CN"/>
        </w:rPr>
      </w:pPr>
      <w:ins w:id="376" w:author="Richard Bradbury (2022-02-17)" w:date="2022-02-17T13:05:00Z">
        <w:r>
          <w:rPr>
            <w:lang w:eastAsia="zh-CN"/>
          </w:rPr>
          <w:t>6</w:t>
        </w:r>
      </w:ins>
      <w:ins w:id="377" w:author="Richard Bradbury (2022-02-17)" w:date="2022-02-17T11:25:00Z">
        <w:r w:rsidR="000508E4">
          <w:rPr>
            <w:lang w:eastAsia="zh-CN"/>
          </w:rPr>
          <w:t>.</w:t>
        </w:r>
        <w:r w:rsidR="000508E4">
          <w:rPr>
            <w:lang w:eastAsia="zh-CN"/>
          </w:rPr>
          <w:tab/>
        </w:r>
      </w:ins>
      <w:ins w:id="378" w:author="panqi (E)" w:date="2022-02-17T15:18:00Z">
        <w:r w:rsidR="006901C9">
          <w:rPr>
            <w:lang w:eastAsia="zh-CN"/>
          </w:rPr>
          <w:t xml:space="preserve">The </w:t>
        </w:r>
      </w:ins>
      <w:ins w:id="379" w:author="panqi (E)" w:date="2022-02-17T15:11:00Z">
        <w:r w:rsidR="006901C9">
          <w:rPr>
            <w:lang w:eastAsia="zh-CN"/>
          </w:rPr>
          <w:t>MBS</w:t>
        </w:r>
      </w:ins>
      <w:ins w:id="380" w:author="panqi (E)" w:date="2022-02-17T15:12:00Z">
        <w:r w:rsidR="006901C9">
          <w:rPr>
            <w:lang w:eastAsia="zh-CN"/>
          </w:rPr>
          <w:t xml:space="preserve">TF </w:t>
        </w:r>
        <w:del w:id="381" w:author="Richard Bradbury (2022-02-17)" w:date="2022-02-17T12:47:00Z">
          <w:r w:rsidR="006901C9" w:rsidDel="00A34130">
            <w:rPr>
              <w:lang w:eastAsia="zh-CN"/>
            </w:rPr>
            <w:delText>wou</w:delText>
          </w:r>
        </w:del>
        <w:del w:id="382" w:author="Richard Bradbury (2022-02-17)" w:date="2022-02-17T12:48:00Z">
          <w:r w:rsidR="006901C9" w:rsidDel="00A34130">
            <w:rPr>
              <w:lang w:eastAsia="zh-CN"/>
            </w:rPr>
            <w:delText xml:space="preserve">ld </w:delText>
          </w:r>
        </w:del>
        <w:r w:rsidR="006901C9">
          <w:rPr>
            <w:lang w:eastAsia="zh-CN"/>
          </w:rPr>
          <w:t>add</w:t>
        </w:r>
      </w:ins>
      <w:ins w:id="383" w:author="Richard Bradbury (2022-02-17)" w:date="2022-02-17T12:48:00Z">
        <w:r w:rsidR="00A34130">
          <w:rPr>
            <w:lang w:eastAsia="zh-CN"/>
          </w:rPr>
          <w:t>s</w:t>
        </w:r>
      </w:ins>
      <w:ins w:id="384" w:author="panqi (E)" w:date="2022-02-17T15:12:00Z">
        <w:r w:rsidR="006901C9">
          <w:rPr>
            <w:lang w:eastAsia="zh-CN"/>
          </w:rPr>
          <w:t xml:space="preserve"> the </w:t>
        </w:r>
      </w:ins>
      <w:ins w:id="385" w:author="Richard Bradbury (2022-02-17)" w:date="2022-02-17T12:48:00Z">
        <w:r w:rsidR="00A34130">
          <w:rPr>
            <w:lang w:eastAsia="zh-CN"/>
          </w:rPr>
          <w:t xml:space="preserve">required </w:t>
        </w:r>
      </w:ins>
      <w:ins w:id="386" w:author="Richard Bradbury (2022-02-17)" w:date="2022-02-17T12:50:00Z">
        <w:r w:rsidR="00A34130">
          <w:rPr>
            <w:lang w:eastAsia="zh-CN"/>
          </w:rPr>
          <w:t>AL</w:t>
        </w:r>
        <w:r w:rsidR="00A34130">
          <w:rPr>
            <w:lang w:eastAsia="zh-CN"/>
          </w:rPr>
          <w:noBreakHyphen/>
        </w:r>
      </w:ins>
      <w:ins w:id="387" w:author="panqi (E)" w:date="2022-02-17T15:12:00Z">
        <w:r w:rsidR="006901C9">
          <w:rPr>
            <w:lang w:eastAsia="zh-CN"/>
          </w:rPr>
          <w:t xml:space="preserve">FEC </w:t>
        </w:r>
      </w:ins>
      <w:ins w:id="388" w:author="Richard Bradbury (2022-02-17)" w:date="2022-02-17T12:48:00Z">
        <w:r w:rsidR="00A34130">
          <w:rPr>
            <w:lang w:eastAsia="zh-CN"/>
          </w:rPr>
          <w:t xml:space="preserve">protection to the ingested GC data stream </w:t>
        </w:r>
      </w:ins>
      <w:ins w:id="389" w:author="panqi (E)" w:date="2022-02-17T15:12:00Z">
        <w:r w:rsidR="006901C9">
          <w:rPr>
            <w:lang w:eastAsia="zh-CN"/>
          </w:rPr>
          <w:t>according to the FEC config</w:t>
        </w:r>
        <w:del w:id="390" w:author="Richard Bradbury (2022-02-17)" w:date="2022-02-17T12:48:00Z">
          <w:r w:rsidR="006901C9" w:rsidDel="00A34130">
            <w:rPr>
              <w:lang w:eastAsia="zh-CN"/>
            </w:rPr>
            <w:delText>r</w:delText>
          </w:r>
        </w:del>
        <w:r w:rsidR="006901C9">
          <w:rPr>
            <w:lang w:eastAsia="zh-CN"/>
          </w:rPr>
          <w:t>u</w:t>
        </w:r>
      </w:ins>
      <w:ins w:id="391" w:author="Richard Bradbury (2022-02-17)" w:date="2022-02-17T12:48:00Z">
        <w:r w:rsidR="00A34130">
          <w:rPr>
            <w:lang w:eastAsia="zh-CN"/>
          </w:rPr>
          <w:t>r</w:t>
        </w:r>
      </w:ins>
      <w:ins w:id="392" w:author="panqi (E)" w:date="2022-02-17T15:12:00Z">
        <w:r w:rsidR="006901C9">
          <w:rPr>
            <w:lang w:eastAsia="zh-CN"/>
          </w:rPr>
          <w:t>a</w:t>
        </w:r>
        <w:del w:id="393" w:author="Richard Bradbury (2022-02-17)" w:date="2022-02-17T12:48:00Z">
          <w:r w:rsidR="006901C9" w:rsidDel="00A34130">
            <w:rPr>
              <w:lang w:eastAsia="zh-CN"/>
            </w:rPr>
            <w:delText>i</w:delText>
          </w:r>
        </w:del>
        <w:r w:rsidR="006901C9">
          <w:rPr>
            <w:lang w:eastAsia="zh-CN"/>
          </w:rPr>
          <w:t>t</w:t>
        </w:r>
      </w:ins>
      <w:ins w:id="394" w:author="Richard Bradbury (2022-02-17)" w:date="2022-02-17T12:48:00Z">
        <w:r w:rsidR="00A34130">
          <w:rPr>
            <w:lang w:eastAsia="zh-CN"/>
          </w:rPr>
          <w:t>i</w:t>
        </w:r>
      </w:ins>
      <w:ins w:id="395" w:author="panqi (E)" w:date="2022-02-17T15:12:00Z">
        <w:r w:rsidR="006901C9">
          <w:rPr>
            <w:lang w:eastAsia="zh-CN"/>
          </w:rPr>
          <w:t>on</w:t>
        </w:r>
        <w:del w:id="396" w:author="Richard Bradbury (2022-02-17)" w:date="2022-02-17T12:49:00Z">
          <w:r w:rsidR="006901C9" w:rsidDel="00A34130">
            <w:rPr>
              <w:lang w:eastAsia="zh-CN"/>
            </w:rPr>
            <w:delText xml:space="preserve"> from MBSF</w:delText>
          </w:r>
        </w:del>
      </w:ins>
      <w:ins w:id="397" w:author="panqi (E)" w:date="2022-02-17T15:19:00Z">
        <w:r w:rsidR="006901C9">
          <w:rPr>
            <w:lang w:eastAsia="zh-CN"/>
          </w:rPr>
          <w:t xml:space="preserve"> and send</w:t>
        </w:r>
      </w:ins>
      <w:ins w:id="398" w:author="Richard Bradbury (2022-02-17)" w:date="2022-02-17T12:49:00Z">
        <w:r w:rsidR="00A34130">
          <w:rPr>
            <w:lang w:eastAsia="zh-CN"/>
          </w:rPr>
          <w:t>s</w:t>
        </w:r>
      </w:ins>
      <w:ins w:id="399" w:author="panqi (E)" w:date="2022-02-17T15:19:00Z">
        <w:r w:rsidR="006901C9">
          <w:rPr>
            <w:lang w:eastAsia="zh-CN"/>
          </w:rPr>
          <w:t xml:space="preserve"> the </w:t>
        </w:r>
      </w:ins>
      <w:ins w:id="400" w:author="Richard Bradbury (2022-02-17)" w:date="2022-02-17T12:49:00Z">
        <w:r w:rsidR="00A34130">
          <w:rPr>
            <w:lang w:eastAsia="zh-CN"/>
          </w:rPr>
          <w:t xml:space="preserve">resulting FEC-protected </w:t>
        </w:r>
      </w:ins>
      <w:ins w:id="401" w:author="panqi (E)" w:date="2022-02-17T15:19:00Z">
        <w:r w:rsidR="006901C9">
          <w:rPr>
            <w:lang w:eastAsia="zh-CN"/>
          </w:rPr>
          <w:t xml:space="preserve">GC data </w:t>
        </w:r>
        <w:proofErr w:type="spellStart"/>
        <w:r w:rsidR="006901C9">
          <w:rPr>
            <w:lang w:eastAsia="zh-CN"/>
          </w:rPr>
          <w:t>stream</w:t>
        </w:r>
        <w:del w:id="402" w:author="Richard Bradbury (2022-02-17)" w:date="2022-02-17T12:49:00Z">
          <w:r w:rsidR="006901C9" w:rsidDel="00A34130">
            <w:rPr>
              <w:lang w:eastAsia="zh-CN"/>
            </w:rPr>
            <w:delText xml:space="preserve"> after adding application layer FEC </w:delText>
          </w:r>
        </w:del>
        <w:r w:rsidR="006901C9">
          <w:rPr>
            <w:lang w:eastAsia="zh-CN"/>
          </w:rPr>
          <w:t>to</w:t>
        </w:r>
        <w:proofErr w:type="spellEnd"/>
        <w:r w:rsidR="006901C9">
          <w:rPr>
            <w:lang w:eastAsia="zh-CN"/>
          </w:rPr>
          <w:t xml:space="preserve"> the MB-UPF via Nmb</w:t>
        </w:r>
      </w:ins>
      <w:ins w:id="403" w:author="panqi (E)" w:date="2022-02-17T15:20:00Z">
        <w:r w:rsidR="006901C9">
          <w:rPr>
            <w:lang w:eastAsia="zh-CN"/>
          </w:rPr>
          <w:t xml:space="preserve">9 for GC data delivery over </w:t>
        </w:r>
      </w:ins>
      <w:ins w:id="404" w:author="Richard Bradbury (2022-02-17)" w:date="2022-02-17T12:51:00Z">
        <w:r w:rsidR="00A34130">
          <w:rPr>
            <w:lang w:eastAsia="zh-CN"/>
          </w:rPr>
          <w:t xml:space="preserve">the </w:t>
        </w:r>
      </w:ins>
      <w:ins w:id="405" w:author="panqi (E)" w:date="2022-02-17T15:20:00Z">
        <w:r w:rsidR="006901C9">
          <w:rPr>
            <w:lang w:eastAsia="zh-CN"/>
          </w:rPr>
          <w:t xml:space="preserve">MBS </w:t>
        </w:r>
      </w:ins>
      <w:ins w:id="406" w:author="Richard Bradbury (2022-02-17)" w:date="2022-02-17T12:51:00Z">
        <w:r w:rsidR="00A34130">
          <w:rPr>
            <w:lang w:eastAsia="zh-CN"/>
          </w:rPr>
          <w:t>S</w:t>
        </w:r>
      </w:ins>
      <w:ins w:id="407" w:author="panqi (E)" w:date="2022-02-17T15:20:00Z">
        <w:r w:rsidR="006901C9">
          <w:rPr>
            <w:lang w:eastAsia="zh-CN"/>
          </w:rPr>
          <w:t>ession.</w:t>
        </w:r>
      </w:ins>
    </w:p>
    <w:p w14:paraId="6C6B6D0A" w14:textId="1BBA3CB8" w:rsidR="00EB6235" w:rsidRPr="000508E4" w:rsidRDefault="00EB6235" w:rsidP="000508E4">
      <w:pPr>
        <w:pStyle w:val="Changenext"/>
        <w:rPr>
          <w:highlight w:val="yellow"/>
        </w:rPr>
      </w:pPr>
      <w:r>
        <w:rPr>
          <w:highlight w:val="yellow"/>
        </w:rPr>
        <w:t>End of</w:t>
      </w:r>
      <w:r w:rsidRPr="00F66D5C">
        <w:rPr>
          <w:highlight w:val="yellow"/>
        </w:rPr>
        <w:t xml:space="preserve"> CHANGE</w:t>
      </w:r>
      <w:r>
        <w:rPr>
          <w:highlight w:val="yellow"/>
        </w:rPr>
        <w:t>s</w:t>
      </w:r>
    </w:p>
    <w:sectPr w:rsidR="00EB6235" w:rsidRPr="000508E4" w:rsidSect="00491F86">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Richard Bradbury (2022-02-17)" w:date="2022-02-17T11:40:00Z" w:initials="RJB">
    <w:p w14:paraId="294100C0" w14:textId="77777777" w:rsidR="0004528D" w:rsidRDefault="0004528D" w:rsidP="0004528D">
      <w:pPr>
        <w:pStyle w:val="CommentText"/>
      </w:pPr>
      <w:r>
        <w:rPr>
          <w:rStyle w:val="CommentReference"/>
        </w:rPr>
        <w:annotationRef/>
      </w:r>
      <w:r>
        <w:t>I can’t find any reference to MCX or GC1 in TS 23.289.</w:t>
      </w:r>
    </w:p>
    <w:p w14:paraId="0E9C3307" w14:textId="77777777" w:rsidR="0004528D" w:rsidRDefault="0004528D">
      <w:pPr>
        <w:pStyle w:val="CommentText"/>
      </w:pPr>
      <w:r>
        <w:t>Are you referencing the correct specification?</w:t>
      </w:r>
    </w:p>
    <w:p w14:paraId="1E7191F0" w14:textId="1145F5D2" w:rsidR="0004528D" w:rsidRDefault="0004528D">
      <w:pPr>
        <w:pStyle w:val="CommentText"/>
      </w:pPr>
      <w:r>
        <w:t>TS 23.289 seems relevant, but doesn’t specify how to interface with the 5G System, so maybe there is another specification we need to cite as well?</w:t>
      </w:r>
    </w:p>
  </w:comment>
  <w:comment w:id="56" w:author="Richard Bradbury (2022-02-17)" w:date="2022-02-17T12:55:00Z" w:initials="RJB">
    <w:p w14:paraId="14209E19" w14:textId="77777777" w:rsidR="00511178" w:rsidRDefault="00511178">
      <w:pPr>
        <w:pStyle w:val="CommentText"/>
      </w:pPr>
      <w:r>
        <w:rPr>
          <w:rStyle w:val="CommentReference"/>
        </w:rPr>
        <w:annotationRef/>
      </w:r>
      <w:r>
        <w:t>We could probably live without this overview diagram.</w:t>
      </w:r>
    </w:p>
    <w:p w14:paraId="439DD845" w14:textId="3AB6AB19" w:rsidR="00511178" w:rsidRDefault="00511178">
      <w:pPr>
        <w:pStyle w:val="CommentText"/>
      </w:pPr>
      <w:r>
        <w:t>What do you think?</w:t>
      </w:r>
    </w:p>
  </w:comment>
  <w:comment w:id="182" w:author="panqi (E)" w:date="2022-02-17T17:06:00Z" w:initials="panqi (E)">
    <w:p w14:paraId="430D57EA" w14:textId="77777777" w:rsidR="00511178" w:rsidRDefault="00511178" w:rsidP="00511178">
      <w:pPr>
        <w:pStyle w:val="CommentText"/>
        <w:rPr>
          <w:lang w:eastAsia="zh-CN"/>
        </w:rPr>
      </w:pPr>
      <w:r>
        <w:rPr>
          <w:rStyle w:val="CommentReference"/>
        </w:rPr>
        <w:annotationRef/>
      </w:r>
      <w:r>
        <w:rPr>
          <w:lang w:eastAsia="zh-CN"/>
        </w:rPr>
        <w:t>When checking SA2 specs again, I find there is a sentence in Annex A “</w:t>
      </w:r>
      <w:r>
        <w:t>When interworking with LTE MBMS for Transport Only Mode services, Nmb10 and Nmb8 provide the same functionalities as Nmb13 and N6mb respectively.</w:t>
      </w:r>
      <w:r>
        <w:rPr>
          <w:lang w:eastAsia="zh-CN"/>
        </w:rPr>
        <w:t xml:space="preserve">” </w:t>
      </w:r>
    </w:p>
    <w:p w14:paraId="71F28864" w14:textId="77777777" w:rsidR="00511178" w:rsidRDefault="00511178" w:rsidP="00511178">
      <w:pPr>
        <w:pStyle w:val="CommentText"/>
        <w:rPr>
          <w:lang w:eastAsia="zh-CN"/>
        </w:rPr>
      </w:pPr>
      <w:r>
        <w:rPr>
          <w:lang w:eastAsia="zh-CN"/>
        </w:rPr>
        <w:t>It seems SA2 hopes MBSF expose the same services as MBSMF, right?</w:t>
      </w:r>
    </w:p>
  </w:comment>
  <w:comment w:id="183" w:author="Richard Bradbury (2022-02-17)" w:date="2022-02-17T12:39:00Z" w:initials="RJB">
    <w:p w14:paraId="0067631C" w14:textId="77777777" w:rsidR="00511178" w:rsidRDefault="00511178" w:rsidP="00511178">
      <w:pPr>
        <w:pStyle w:val="CommentText"/>
      </w:pPr>
      <w:r>
        <w:rPr>
          <w:rStyle w:val="CommentReference"/>
        </w:rPr>
        <w:annotationRef/>
      </w:r>
      <w:r>
        <w:t>The method for FEC described here can also support the non-FEC case.</w:t>
      </w:r>
    </w:p>
    <w:p w14:paraId="1951E98A" w14:textId="77777777" w:rsidR="00511178" w:rsidRDefault="00511178" w:rsidP="00511178">
      <w:pPr>
        <w:pStyle w:val="CommentText"/>
      </w:pPr>
      <w:r>
        <w:t>But I don’t think we should expose the TMGI management service redundantly at Nmb10.</w:t>
      </w:r>
    </w:p>
  </w:comment>
  <w:comment w:id="316" w:author="panqi (E)" w:date="2022-02-17T15:07:00Z" w:initials="panqi (E)">
    <w:p w14:paraId="0AED9E2C" w14:textId="77777777" w:rsidR="00171A2A" w:rsidRDefault="00171A2A">
      <w:pPr>
        <w:pStyle w:val="CommentText"/>
        <w:rPr>
          <w:lang w:eastAsia="zh-CN"/>
        </w:rPr>
      </w:pPr>
      <w:r>
        <w:rPr>
          <w:rStyle w:val="CommentReference"/>
        </w:rPr>
        <w:annotationRef/>
      </w:r>
      <w:r>
        <w:rPr>
          <w:lang w:eastAsia="zh-CN"/>
        </w:rPr>
        <w:t xml:space="preserve">There may be an issue that the GC server may get the MB-UPF endpoint address from MB-SMF when invoking </w:t>
      </w:r>
      <w:proofErr w:type="spellStart"/>
      <w:r>
        <w:rPr>
          <w:lang w:eastAsia="zh-CN"/>
        </w:rPr>
        <w:t>Nmbsmf_MBSSession_Create</w:t>
      </w:r>
      <w:proofErr w:type="spellEnd"/>
      <w:r>
        <w:rPr>
          <w:lang w:eastAsia="zh-CN"/>
        </w:rPr>
        <w:t xml:space="preserve">. And now it again gets the MBSTF address. </w:t>
      </w:r>
    </w:p>
    <w:p w14:paraId="06E3732D" w14:textId="7E3B88F3" w:rsidR="006901C9" w:rsidRDefault="006901C9">
      <w:pPr>
        <w:pStyle w:val="CommentText"/>
        <w:rPr>
          <w:lang w:eastAsia="zh-CN"/>
        </w:rPr>
      </w:pPr>
      <w:r>
        <w:rPr>
          <w:lang w:eastAsia="zh-CN"/>
        </w:rPr>
        <w:t>Any view about this?</w:t>
      </w:r>
    </w:p>
  </w:comment>
  <w:comment w:id="317" w:author="Richard Bradbury (2022-02-17)" w:date="2022-02-17T12:45:00Z" w:initials="RJB">
    <w:p w14:paraId="4CA92E71" w14:textId="77777777" w:rsidR="00A34130" w:rsidRDefault="00A34130">
      <w:pPr>
        <w:pStyle w:val="CommentText"/>
      </w:pPr>
      <w:r>
        <w:rPr>
          <w:rStyle w:val="CommentReference"/>
        </w:rPr>
        <w:annotationRef/>
      </w:r>
      <w:r>
        <w:t xml:space="preserve">I think we leave the </w:t>
      </w:r>
      <w:proofErr w:type="spellStart"/>
      <w:r>
        <w:t>MBSSession</w:t>
      </w:r>
      <w:proofErr w:type="spellEnd"/>
      <w:r>
        <w:t xml:space="preserve"> management to the MBSF.</w:t>
      </w:r>
    </w:p>
    <w:p w14:paraId="7F9CFBDB" w14:textId="100C8DD0" w:rsidR="00A34130" w:rsidRDefault="00A34130">
      <w:pPr>
        <w:pStyle w:val="CommentText"/>
      </w:pPr>
      <w:r>
        <w:t>Only the TMGI allocation is done outside MBS User Servi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7191F0" w15:done="0"/>
  <w15:commentEx w15:paraId="439DD845" w15:done="0"/>
  <w15:commentEx w15:paraId="71F28864" w15:done="0"/>
  <w15:commentEx w15:paraId="1951E98A" w15:paraIdParent="71F28864" w15:done="0"/>
  <w15:commentEx w15:paraId="06E3732D" w15:done="0"/>
  <w15:commentEx w15:paraId="7F9CFBDB" w15:paraIdParent="06E3732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8B2BE" w16cex:dateUtc="2022-02-17T11:40:00Z"/>
  <w16cex:commentExtensible w16cex:durableId="25B8C44E" w16cex:dateUtc="2022-02-17T12:55:00Z"/>
  <w16cex:commentExtensible w16cex:durableId="25B8A3F8" w16cex:dateUtc="2022-02-17T17:06:00Z"/>
  <w16cex:commentExtensible w16cex:durableId="25B8C083" w16cex:dateUtc="2022-02-17T12:39:00Z"/>
  <w16cex:commentExtensible w16cex:durableId="25B8A3F9" w16cex:dateUtc="2022-02-17T15:07:00Z"/>
  <w16cex:commentExtensible w16cex:durableId="25B8C1CE" w16cex:dateUtc="2022-02-17T1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7191F0" w16cid:durableId="25B8B2BE"/>
  <w16cid:commentId w16cid:paraId="439DD845" w16cid:durableId="25B8C44E"/>
  <w16cid:commentId w16cid:paraId="71F28864" w16cid:durableId="25B8A3F8"/>
  <w16cid:commentId w16cid:paraId="1951E98A" w16cid:durableId="25B8C083"/>
  <w16cid:commentId w16cid:paraId="06E3732D" w16cid:durableId="25B8A3F9"/>
  <w16cid:commentId w16cid:paraId="7F9CFBDB" w16cid:durableId="25B8C1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6C5740" w14:textId="77777777" w:rsidR="007637BB" w:rsidRDefault="007637BB">
      <w:r>
        <w:separator/>
      </w:r>
    </w:p>
  </w:endnote>
  <w:endnote w:type="continuationSeparator" w:id="0">
    <w:p w14:paraId="4FB046E2" w14:textId="77777777" w:rsidR="007637BB" w:rsidRDefault="00763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171A2A" w:rsidRDefault="00171A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49FA09" w14:textId="77777777" w:rsidR="007637BB" w:rsidRDefault="007637BB">
      <w:r>
        <w:separator/>
      </w:r>
    </w:p>
  </w:footnote>
  <w:footnote w:type="continuationSeparator" w:id="0">
    <w:p w14:paraId="718F938C" w14:textId="77777777" w:rsidR="007637BB" w:rsidRDefault="007637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8A005" w14:textId="77777777" w:rsidR="00171A2A" w:rsidRDefault="00171A2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171A2A" w:rsidRDefault="00171A2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0227">
      <w:rPr>
        <w:rFonts w:ascii="Arial" w:hAnsi="Arial" w:cs="Arial"/>
        <w:b/>
        <w:noProof/>
        <w:sz w:val="18"/>
        <w:szCs w:val="18"/>
      </w:rPr>
      <w:t>4</w:t>
    </w:r>
    <w:r>
      <w:rPr>
        <w:rFonts w:ascii="Arial" w:hAnsi="Arial" w:cs="Arial"/>
        <w:b/>
        <w:sz w:val="18"/>
        <w:szCs w:val="18"/>
      </w:rPr>
      <w:fldChar w:fldCharType="end"/>
    </w:r>
  </w:p>
  <w:p w14:paraId="30563A2E" w14:textId="77777777" w:rsidR="00171A2A" w:rsidRDefault="00171A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0C2E94"/>
    <w:multiLevelType w:val="hybridMultilevel"/>
    <w:tmpl w:val="264E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DD3A30"/>
    <w:multiLevelType w:val="hybridMultilevel"/>
    <w:tmpl w:val="C65669A8"/>
    <w:lvl w:ilvl="0" w:tplc="B686E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1"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8"/>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7"/>
  </w:num>
  <w:num w:numId="6">
    <w:abstractNumId w:val="14"/>
  </w:num>
  <w:num w:numId="7">
    <w:abstractNumId w:val="19"/>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3"/>
  </w:num>
  <w:num w:numId="15">
    <w:abstractNumId w:val="43"/>
  </w:num>
  <w:num w:numId="16">
    <w:abstractNumId w:val="34"/>
  </w:num>
  <w:num w:numId="17">
    <w:abstractNumId w:val="42"/>
  </w:num>
  <w:num w:numId="18">
    <w:abstractNumId w:val="35"/>
  </w:num>
  <w:num w:numId="19">
    <w:abstractNumId w:val="29"/>
  </w:num>
  <w:num w:numId="20">
    <w:abstractNumId w:val="25"/>
  </w:num>
  <w:num w:numId="21">
    <w:abstractNumId w:val="46"/>
  </w:num>
  <w:num w:numId="22">
    <w:abstractNumId w:val="16"/>
  </w:num>
  <w:num w:numId="23">
    <w:abstractNumId w:val="5"/>
  </w:num>
  <w:num w:numId="24">
    <w:abstractNumId w:val="27"/>
  </w:num>
  <w:num w:numId="25">
    <w:abstractNumId w:val="41"/>
  </w:num>
  <w:num w:numId="26">
    <w:abstractNumId w:val="32"/>
  </w:num>
  <w:num w:numId="27">
    <w:abstractNumId w:val="12"/>
  </w:num>
  <w:num w:numId="28">
    <w:abstractNumId w:val="15"/>
  </w:num>
  <w:num w:numId="29">
    <w:abstractNumId w:val="2"/>
  </w:num>
  <w:num w:numId="30">
    <w:abstractNumId w:val="26"/>
  </w:num>
  <w:num w:numId="31">
    <w:abstractNumId w:val="3"/>
  </w:num>
  <w:num w:numId="32">
    <w:abstractNumId w:val="18"/>
  </w:num>
  <w:num w:numId="33">
    <w:abstractNumId w:val="20"/>
  </w:num>
  <w:num w:numId="34">
    <w:abstractNumId w:val="31"/>
  </w:num>
  <w:num w:numId="35">
    <w:abstractNumId w:val="6"/>
  </w:num>
  <w:num w:numId="36">
    <w:abstractNumId w:val="39"/>
  </w:num>
  <w:num w:numId="37">
    <w:abstractNumId w:val="36"/>
  </w:num>
  <w:num w:numId="38">
    <w:abstractNumId w:val="45"/>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4"/>
  </w:num>
  <w:num w:numId="45">
    <w:abstractNumId w:val="22"/>
  </w:num>
  <w:num w:numId="46">
    <w:abstractNumId w:val="40"/>
  </w:num>
  <w:num w:numId="47">
    <w:abstractNumId w:val="33"/>
  </w:num>
  <w:num w:numId="48">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panqi (E)">
    <w15:presenceInfo w15:providerId="None" w15:userId="panqi (E)"/>
  </w15:person>
  <w15:person w15:author="Richard Bradbury (2022-02-17)">
    <w15:presenceInfo w15:providerId="None" w15:userId="Richard Bradbury (2022-02-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528D"/>
    <w:rsid w:val="00046B07"/>
    <w:rsid w:val="00047416"/>
    <w:rsid w:val="000508A9"/>
    <w:rsid w:val="000508E4"/>
    <w:rsid w:val="00053869"/>
    <w:rsid w:val="00060FB9"/>
    <w:rsid w:val="00061695"/>
    <w:rsid w:val="00066457"/>
    <w:rsid w:val="000749B3"/>
    <w:rsid w:val="00075312"/>
    <w:rsid w:val="0007677E"/>
    <w:rsid w:val="0007707D"/>
    <w:rsid w:val="00083C35"/>
    <w:rsid w:val="000848D3"/>
    <w:rsid w:val="00092DDA"/>
    <w:rsid w:val="000A0305"/>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242A5"/>
    <w:rsid w:val="00131BB8"/>
    <w:rsid w:val="00132A46"/>
    <w:rsid w:val="001356F8"/>
    <w:rsid w:val="00141E9C"/>
    <w:rsid w:val="00144572"/>
    <w:rsid w:val="00145D43"/>
    <w:rsid w:val="00146279"/>
    <w:rsid w:val="0014774F"/>
    <w:rsid w:val="00147C15"/>
    <w:rsid w:val="00152934"/>
    <w:rsid w:val="001557E6"/>
    <w:rsid w:val="00157DC9"/>
    <w:rsid w:val="001605D8"/>
    <w:rsid w:val="00163315"/>
    <w:rsid w:val="00163C8A"/>
    <w:rsid w:val="0016585D"/>
    <w:rsid w:val="00166DBD"/>
    <w:rsid w:val="00171A2A"/>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06CD"/>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0A1"/>
    <w:rsid w:val="00210400"/>
    <w:rsid w:val="0021049B"/>
    <w:rsid w:val="0021752C"/>
    <w:rsid w:val="0022066B"/>
    <w:rsid w:val="002206C0"/>
    <w:rsid w:val="002243BF"/>
    <w:rsid w:val="002279B7"/>
    <w:rsid w:val="0023250E"/>
    <w:rsid w:val="00236EC7"/>
    <w:rsid w:val="002439C0"/>
    <w:rsid w:val="002540AB"/>
    <w:rsid w:val="0026004D"/>
    <w:rsid w:val="0026081F"/>
    <w:rsid w:val="002620C0"/>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A6C76"/>
    <w:rsid w:val="002B0347"/>
    <w:rsid w:val="002B0AF5"/>
    <w:rsid w:val="002B1B8D"/>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1A2C"/>
    <w:rsid w:val="003C46CC"/>
    <w:rsid w:val="003C4CAF"/>
    <w:rsid w:val="003C58E7"/>
    <w:rsid w:val="003C5AF0"/>
    <w:rsid w:val="003C6282"/>
    <w:rsid w:val="003C629E"/>
    <w:rsid w:val="003C72D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0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431"/>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4F62D9"/>
    <w:rsid w:val="00502D22"/>
    <w:rsid w:val="00504C5D"/>
    <w:rsid w:val="00506B9B"/>
    <w:rsid w:val="00511178"/>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288"/>
    <w:rsid w:val="006225D5"/>
    <w:rsid w:val="00624F2E"/>
    <w:rsid w:val="006257ED"/>
    <w:rsid w:val="00627205"/>
    <w:rsid w:val="00630C9E"/>
    <w:rsid w:val="006325E6"/>
    <w:rsid w:val="006369F3"/>
    <w:rsid w:val="00636A08"/>
    <w:rsid w:val="006378E4"/>
    <w:rsid w:val="00637BD9"/>
    <w:rsid w:val="00645F7A"/>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1C9"/>
    <w:rsid w:val="00690CD4"/>
    <w:rsid w:val="00690D01"/>
    <w:rsid w:val="00695808"/>
    <w:rsid w:val="006976C7"/>
    <w:rsid w:val="006A13AB"/>
    <w:rsid w:val="006A7FD2"/>
    <w:rsid w:val="006B12AB"/>
    <w:rsid w:val="006B3240"/>
    <w:rsid w:val="006B46FB"/>
    <w:rsid w:val="006B4777"/>
    <w:rsid w:val="006B48CA"/>
    <w:rsid w:val="006C68C8"/>
    <w:rsid w:val="006C73AF"/>
    <w:rsid w:val="006D0792"/>
    <w:rsid w:val="006D2751"/>
    <w:rsid w:val="006D39A9"/>
    <w:rsid w:val="006D562E"/>
    <w:rsid w:val="006E1C16"/>
    <w:rsid w:val="006E21FB"/>
    <w:rsid w:val="006E58C5"/>
    <w:rsid w:val="006E5F5C"/>
    <w:rsid w:val="006E7AA9"/>
    <w:rsid w:val="006F7952"/>
    <w:rsid w:val="00701801"/>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44F5E"/>
    <w:rsid w:val="007515C0"/>
    <w:rsid w:val="00754BED"/>
    <w:rsid w:val="00762011"/>
    <w:rsid w:val="00762E91"/>
    <w:rsid w:val="007637BB"/>
    <w:rsid w:val="007643D9"/>
    <w:rsid w:val="00764D0F"/>
    <w:rsid w:val="0076652C"/>
    <w:rsid w:val="007835CF"/>
    <w:rsid w:val="00783BAF"/>
    <w:rsid w:val="00792342"/>
    <w:rsid w:val="00792FCE"/>
    <w:rsid w:val="00793A84"/>
    <w:rsid w:val="007953FF"/>
    <w:rsid w:val="00795BE5"/>
    <w:rsid w:val="0079713D"/>
    <w:rsid w:val="007977A8"/>
    <w:rsid w:val="007A081E"/>
    <w:rsid w:val="007A3FFE"/>
    <w:rsid w:val="007B2AE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65A6"/>
    <w:rsid w:val="008279FA"/>
    <w:rsid w:val="00827B11"/>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97FCC"/>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227"/>
    <w:rsid w:val="008E04C5"/>
    <w:rsid w:val="008E1C01"/>
    <w:rsid w:val="008E2953"/>
    <w:rsid w:val="008E43E2"/>
    <w:rsid w:val="008E47F0"/>
    <w:rsid w:val="008F053B"/>
    <w:rsid w:val="008F10A5"/>
    <w:rsid w:val="008F11C7"/>
    <w:rsid w:val="008F3AB5"/>
    <w:rsid w:val="008F686C"/>
    <w:rsid w:val="008F6C3A"/>
    <w:rsid w:val="009027B4"/>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46A9C"/>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97985"/>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190"/>
    <w:rsid w:val="009F528B"/>
    <w:rsid w:val="009F56CE"/>
    <w:rsid w:val="009F5C50"/>
    <w:rsid w:val="009F5FC5"/>
    <w:rsid w:val="009F734F"/>
    <w:rsid w:val="00A0138A"/>
    <w:rsid w:val="00A01A42"/>
    <w:rsid w:val="00A11ECB"/>
    <w:rsid w:val="00A22C73"/>
    <w:rsid w:val="00A246B6"/>
    <w:rsid w:val="00A254E5"/>
    <w:rsid w:val="00A2740D"/>
    <w:rsid w:val="00A303F6"/>
    <w:rsid w:val="00A326E7"/>
    <w:rsid w:val="00A32E03"/>
    <w:rsid w:val="00A34130"/>
    <w:rsid w:val="00A40DDA"/>
    <w:rsid w:val="00A41FEF"/>
    <w:rsid w:val="00A433D6"/>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414"/>
    <w:rsid w:val="00A95D1C"/>
    <w:rsid w:val="00A961EB"/>
    <w:rsid w:val="00A96237"/>
    <w:rsid w:val="00A96C4A"/>
    <w:rsid w:val="00AA2CBC"/>
    <w:rsid w:val="00AA3F9A"/>
    <w:rsid w:val="00AA53A2"/>
    <w:rsid w:val="00AA7303"/>
    <w:rsid w:val="00AB1A41"/>
    <w:rsid w:val="00AB28B7"/>
    <w:rsid w:val="00AC5820"/>
    <w:rsid w:val="00AD1CD8"/>
    <w:rsid w:val="00AD4D7D"/>
    <w:rsid w:val="00AD5377"/>
    <w:rsid w:val="00AD5732"/>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056"/>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4A7D"/>
    <w:rsid w:val="00BB5575"/>
    <w:rsid w:val="00BB5DFC"/>
    <w:rsid w:val="00BC362E"/>
    <w:rsid w:val="00BC4270"/>
    <w:rsid w:val="00BC7516"/>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551B"/>
    <w:rsid w:val="00C57074"/>
    <w:rsid w:val="00C62390"/>
    <w:rsid w:val="00C63FD1"/>
    <w:rsid w:val="00C641AF"/>
    <w:rsid w:val="00C66BA2"/>
    <w:rsid w:val="00C729EA"/>
    <w:rsid w:val="00C76AED"/>
    <w:rsid w:val="00C76B86"/>
    <w:rsid w:val="00C81B89"/>
    <w:rsid w:val="00C837DE"/>
    <w:rsid w:val="00C8386A"/>
    <w:rsid w:val="00C84EFB"/>
    <w:rsid w:val="00C9289D"/>
    <w:rsid w:val="00C95482"/>
    <w:rsid w:val="00C95985"/>
    <w:rsid w:val="00C960BD"/>
    <w:rsid w:val="00C971E3"/>
    <w:rsid w:val="00CA2B37"/>
    <w:rsid w:val="00CA4066"/>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2503D"/>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342"/>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6235"/>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4A6A"/>
    <w:rsid w:val="00F55840"/>
    <w:rsid w:val="00F5733D"/>
    <w:rsid w:val="00F60D55"/>
    <w:rsid w:val="00F619AD"/>
    <w:rsid w:val="00F61D47"/>
    <w:rsid w:val="00F62902"/>
    <w:rsid w:val="00F63EF3"/>
    <w:rsid w:val="00F66D5C"/>
    <w:rsid w:val="00F67164"/>
    <w:rsid w:val="00F700C7"/>
    <w:rsid w:val="00F72DEA"/>
    <w:rsid w:val="00F84964"/>
    <w:rsid w:val="00F8638B"/>
    <w:rsid w:val="00F957CB"/>
    <w:rsid w:val="00F95918"/>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4956"/>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53A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aliases w:val="EN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locked/>
    <w:rsid w:val="00B07CD3"/>
    <w:rPr>
      <w:rFonts w:ascii="Times New Roman" w:hAnsi="Times New Roman"/>
      <w:lang w:val="en-GB" w:eastAsia="en-US"/>
    </w:rPr>
  </w:style>
  <w:style w:type="paragraph" w:customStyle="1" w:styleId="Changenext">
    <w:name w:val="Change next"/>
    <w:basedOn w:val="Changefirst"/>
    <w:qFormat/>
    <w:rsid w:val="002B1B8D"/>
    <w:pPr>
      <w:pageBreakBefore w:val="0"/>
      <w:spacing w:before="480"/>
      <w:pPrChange w:id="0" w:author="Richard Bradbury (editor)" w:date="2022-02-17T11:20:00Z">
        <w:pPr>
          <w:keepNext/>
          <w:pBdr>
            <w:top w:val="single" w:sz="12" w:space="1" w:color="FF0000"/>
            <w:left w:val="single" w:sz="12" w:space="4" w:color="FF0000"/>
            <w:bottom w:val="single" w:sz="12" w:space="1" w:color="FF0000"/>
            <w:right w:val="single" w:sz="12" w:space="4" w:color="FF0000"/>
          </w:pBdr>
          <w:shd w:val="clear" w:color="auto" w:fill="FFFF00"/>
          <w:spacing w:before="180" w:after="180"/>
          <w:jc w:val="center"/>
        </w:pPr>
      </w:pPrChange>
    </w:pPr>
    <w:rPr>
      <w:rPrChange w:id="0" w:author="Richard Bradbury (editor)" w:date="2022-02-17T11:20:00Z">
        <w:rPr>
          <w:rFonts w:ascii="Courier New" w:eastAsiaTheme="minorEastAsia" w:hAnsi="Courier New"/>
          <w:b/>
          <w:i/>
          <w:caps/>
          <w:sz w:val="24"/>
          <w:lang w:val="en-GB" w:eastAsia="en-US" w:bidi="ar-SA"/>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18915960">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29650455">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1702515">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1/relationships/commentsExtended" Target="commentsExtended.xml"/><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comments" Target="comments.xm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8/08/relationships/commentsExtensible" Target="commentsExtensible.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footer" Target="footer1.xml"/><Relationship Id="rId10" Type="http://schemas.openxmlformats.org/officeDocument/2006/relationships/footnotes" Target="footnotes.xml"/><Relationship Id="rId19" Type="http://schemas.microsoft.com/office/2016/09/relationships/commentsIds" Target="commentsIds.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14DAB5-23EB-49E2-9119-38CA1A26CADA}">
  <ds:schemaRefs>
    <ds:schemaRef ds:uri="http://schemas.openxmlformats.org/officeDocument/2006/bibliography"/>
  </ds:schemaRefs>
</ds:datastoreItem>
</file>

<file path=customXml/itemProps3.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4</Pages>
  <Words>1200</Words>
  <Characters>6846</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80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2022-02-17)</cp:lastModifiedBy>
  <cp:revision>4</cp:revision>
  <cp:lastPrinted>1900-01-01T08:00:00Z</cp:lastPrinted>
  <dcterms:created xsi:type="dcterms:W3CDTF">2022-02-17T13:22:00Z</dcterms:created>
  <dcterms:modified xsi:type="dcterms:W3CDTF">2022-02-17T13:2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2015_ms_pID_725343">
    <vt:lpwstr>(3)nECE+ENXEC7Xg3x3t99oqy2WOC3wcQ0kl8tmUuz8xhQ6xZOuBUgF94ngEjaWhZGHjPUyPhB5
TpYQlDq5P+WzhapWiVrZEZZZ0U8yo1Al7rw/nRkb8rPFiD0qvF9tL38pjJ+K2+x8HkEOA/pp
kVs30NMdD+qkMfTkyqaA/pfqATrvGBIzExCIUJL8kZRBtHOxNqd254eVgP3gZGmDBWWtu04M
tcC2OLtpYffb+dZl/+</vt:lpwstr>
  </property>
  <property fmtid="{D5CDD505-2E9C-101B-9397-08002B2CF9AE}" pid="22" name="_2015_ms_pID_7253431">
    <vt:lpwstr>p/TzxWR/rrungtFMBo0Dh8k9+Ju3BRYxvcXaRvmiy/LrqnzEBE3izJ
WJ/R4NXllJ36zm3su7YZzMvi6283Rnkka+mmf4rHh8Q/P5/UZV8MGJb6eIHT/ys5jt07GRbL
vYSew7lXQ7P+bP8AV78TTVtHt/93FnEXgfUxc6ryyfyT/74pff+kknlCBcvFX8gCaa1Udag+
zyHpGLu09P585z7J9zP49MGQ+lhNeaAipL/g</vt:lpwstr>
  </property>
  <property fmtid="{D5CDD505-2E9C-101B-9397-08002B2CF9AE}" pid="23" name="ContentTypeId">
    <vt:lpwstr>0x010100EB28163D68FE8E4D9361964FDD814FC4</vt:lpwstr>
  </property>
  <property fmtid="{D5CDD505-2E9C-101B-9397-08002B2CF9AE}" pid="24" name="_2015_ms_pID_7253432">
    <vt:lpwstr>Kw==</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45022870</vt:lpwstr>
  </property>
</Properties>
</file>